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02F95B" w14:textId="77777777" w:rsidR="001E54CE" w:rsidRDefault="009F6488">
      <w:pP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елорусский государственный университет информатики и радиоэлектроники</w:t>
      </w:r>
    </w:p>
    <w:p w14:paraId="6424F2B8" w14:textId="77777777" w:rsidR="001E54CE" w:rsidRDefault="001E54CE">
      <w:pPr>
        <w:jc w:val="center"/>
        <w:rPr>
          <w:color w:val="000000"/>
          <w:sz w:val="28"/>
          <w:szCs w:val="28"/>
        </w:rPr>
      </w:pPr>
    </w:p>
    <w:p w14:paraId="788074CD" w14:textId="77777777" w:rsidR="001E54CE" w:rsidRDefault="001E54CE">
      <w:pPr>
        <w:rPr>
          <w:color w:val="000000"/>
          <w:sz w:val="28"/>
          <w:szCs w:val="28"/>
        </w:rPr>
      </w:pPr>
    </w:p>
    <w:p w14:paraId="730DD541" w14:textId="77777777" w:rsidR="001E54CE" w:rsidRDefault="001E54CE">
      <w:pPr>
        <w:jc w:val="center"/>
        <w:rPr>
          <w:sz w:val="28"/>
          <w:szCs w:val="28"/>
        </w:rPr>
      </w:pPr>
    </w:p>
    <w:p w14:paraId="74BB1752" w14:textId="77777777" w:rsidR="001E54CE" w:rsidRDefault="009F6488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Кафедра ЭВМ</w:t>
      </w:r>
    </w:p>
    <w:p w14:paraId="487A969B" w14:textId="77777777" w:rsidR="001E54CE" w:rsidRDefault="001E54CE">
      <w:pPr>
        <w:jc w:val="center"/>
        <w:rPr>
          <w:sz w:val="28"/>
          <w:szCs w:val="28"/>
        </w:rPr>
      </w:pPr>
    </w:p>
    <w:p w14:paraId="21F08EDA" w14:textId="77777777" w:rsidR="001E54CE" w:rsidRDefault="001E54CE">
      <w:pPr>
        <w:jc w:val="center"/>
        <w:rPr>
          <w:sz w:val="28"/>
          <w:szCs w:val="28"/>
        </w:rPr>
      </w:pPr>
    </w:p>
    <w:p w14:paraId="24A5132B" w14:textId="77777777" w:rsidR="001E54CE" w:rsidRDefault="001E54CE">
      <w:pPr>
        <w:jc w:val="center"/>
        <w:rPr>
          <w:sz w:val="28"/>
          <w:szCs w:val="28"/>
        </w:rPr>
      </w:pPr>
    </w:p>
    <w:p w14:paraId="6BDD2785" w14:textId="77777777" w:rsidR="001E54CE" w:rsidRDefault="001E54CE">
      <w:pPr>
        <w:jc w:val="center"/>
        <w:rPr>
          <w:sz w:val="28"/>
          <w:szCs w:val="28"/>
        </w:rPr>
      </w:pPr>
    </w:p>
    <w:p w14:paraId="1E41FD6C" w14:textId="77777777" w:rsidR="001E54CE" w:rsidRDefault="001E54CE">
      <w:pPr>
        <w:jc w:val="center"/>
        <w:rPr>
          <w:sz w:val="28"/>
          <w:szCs w:val="28"/>
        </w:rPr>
      </w:pPr>
    </w:p>
    <w:p w14:paraId="64A3E57C" w14:textId="77777777" w:rsidR="001E54CE" w:rsidRDefault="001E54CE">
      <w:pPr>
        <w:jc w:val="center"/>
        <w:rPr>
          <w:sz w:val="28"/>
          <w:szCs w:val="28"/>
        </w:rPr>
      </w:pPr>
    </w:p>
    <w:p w14:paraId="7EA7AA4C" w14:textId="77777777" w:rsidR="001E54CE" w:rsidRDefault="001E54CE">
      <w:pPr>
        <w:jc w:val="center"/>
        <w:rPr>
          <w:sz w:val="28"/>
          <w:szCs w:val="28"/>
        </w:rPr>
      </w:pPr>
    </w:p>
    <w:p w14:paraId="013D272A" w14:textId="77777777" w:rsidR="001E54CE" w:rsidRPr="00FD326D" w:rsidRDefault="001E54CE">
      <w:pPr>
        <w:jc w:val="center"/>
        <w:rPr>
          <w:sz w:val="28"/>
          <w:szCs w:val="28"/>
        </w:rPr>
      </w:pPr>
    </w:p>
    <w:p w14:paraId="22142BFC" w14:textId="57F08EC3" w:rsidR="001E54CE" w:rsidRDefault="00CE2743">
      <w:pPr>
        <w:pStyle w:val="3"/>
        <w:spacing w:after="120"/>
        <w:rPr>
          <w:sz w:val="28"/>
          <w:szCs w:val="28"/>
        </w:rPr>
      </w:pPr>
      <w:r>
        <w:rPr>
          <w:sz w:val="28"/>
          <w:szCs w:val="28"/>
        </w:rPr>
        <w:t>Лабораторная работа № 2</w:t>
      </w:r>
    </w:p>
    <w:p w14:paraId="7AE81F16" w14:textId="56370E0F" w:rsidR="001E54CE" w:rsidRDefault="009F6488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="00CE2743" w:rsidRPr="00CE2743">
        <w:rPr>
          <w:sz w:val="28"/>
          <w:szCs w:val="28"/>
        </w:rPr>
        <w:t>Операции свертки и корреляции</w:t>
      </w:r>
      <w:r>
        <w:rPr>
          <w:sz w:val="28"/>
          <w:szCs w:val="28"/>
        </w:rPr>
        <w:t>»</w:t>
      </w:r>
    </w:p>
    <w:p w14:paraId="35FD91B5" w14:textId="77777777" w:rsidR="001E54CE" w:rsidRDefault="001E54CE">
      <w:pPr>
        <w:rPr>
          <w:b/>
          <w:sz w:val="28"/>
          <w:szCs w:val="28"/>
        </w:rPr>
      </w:pPr>
    </w:p>
    <w:p w14:paraId="5BCB8E9D" w14:textId="77777777" w:rsidR="001E54CE" w:rsidRDefault="001E54CE">
      <w:pPr>
        <w:rPr>
          <w:sz w:val="28"/>
          <w:szCs w:val="28"/>
        </w:rPr>
      </w:pPr>
    </w:p>
    <w:p w14:paraId="2B2B1047" w14:textId="77777777" w:rsidR="001E54CE" w:rsidRDefault="001E54CE">
      <w:pPr>
        <w:rPr>
          <w:sz w:val="28"/>
          <w:szCs w:val="28"/>
        </w:rPr>
      </w:pPr>
    </w:p>
    <w:p w14:paraId="2E1C3535" w14:textId="77777777" w:rsidR="001E54CE" w:rsidRDefault="001E54CE">
      <w:pPr>
        <w:rPr>
          <w:sz w:val="28"/>
          <w:szCs w:val="28"/>
        </w:rPr>
      </w:pPr>
    </w:p>
    <w:p w14:paraId="0B31FBB0" w14:textId="77777777" w:rsidR="001E54CE" w:rsidRDefault="001E54CE">
      <w:pPr>
        <w:rPr>
          <w:sz w:val="28"/>
          <w:szCs w:val="28"/>
        </w:rPr>
      </w:pPr>
    </w:p>
    <w:p w14:paraId="179142B7" w14:textId="77777777" w:rsidR="001E54CE" w:rsidRDefault="009F6488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</w:p>
    <w:p w14:paraId="3AB92DAA" w14:textId="77777777" w:rsidR="001E54CE" w:rsidRDefault="001E54CE">
      <w:pPr>
        <w:jc w:val="center"/>
        <w:rPr>
          <w:sz w:val="28"/>
          <w:szCs w:val="28"/>
        </w:rPr>
      </w:pPr>
    </w:p>
    <w:tbl>
      <w:tblPr>
        <w:tblStyle w:val="50"/>
        <w:tblW w:w="9524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4762"/>
        <w:gridCol w:w="4762"/>
      </w:tblGrid>
      <w:tr w:rsidR="001E54CE" w14:paraId="1EBC9048" w14:textId="77777777">
        <w:trPr>
          <w:trHeight w:val="1545"/>
          <w:jc w:val="center"/>
        </w:trPr>
        <w:tc>
          <w:tcPr>
            <w:tcW w:w="4762" w:type="dxa"/>
          </w:tcPr>
          <w:p w14:paraId="6D199BA9" w14:textId="77777777" w:rsidR="001E54CE" w:rsidRDefault="009F6488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Выполнили:</w:t>
            </w:r>
          </w:p>
          <w:p w14:paraId="0A75987C" w14:textId="77777777" w:rsidR="001E54CE" w:rsidRDefault="009F6488">
            <w:r>
              <w:rPr>
                <w:sz w:val="28"/>
                <w:szCs w:val="28"/>
              </w:rPr>
              <w:t>студенты группы 850502</w:t>
            </w:r>
          </w:p>
          <w:p w14:paraId="5C678AB6" w14:textId="10C49274" w:rsidR="005C6F85" w:rsidRDefault="006C20BC" w:rsidP="005C6F85">
            <w:r>
              <w:rPr>
                <w:sz w:val="28"/>
                <w:szCs w:val="28"/>
              </w:rPr>
              <w:t>Новиков И.А.</w:t>
            </w:r>
          </w:p>
          <w:p w14:paraId="0B4154C4" w14:textId="6E917166" w:rsidR="001E54CE" w:rsidRDefault="006C20BC" w:rsidP="005C6F85">
            <w:r>
              <w:rPr>
                <w:sz w:val="28"/>
                <w:szCs w:val="28"/>
              </w:rPr>
              <w:t>Карпович К.А.</w:t>
            </w:r>
          </w:p>
        </w:tc>
        <w:tc>
          <w:tcPr>
            <w:tcW w:w="4762" w:type="dxa"/>
          </w:tcPr>
          <w:p w14:paraId="645DA537" w14:textId="77777777" w:rsidR="001E54CE" w:rsidRDefault="009F6488">
            <w:pPr>
              <w:widowControl w:val="0"/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оверил:</w:t>
            </w:r>
          </w:p>
          <w:p w14:paraId="779809CA" w14:textId="597E9704" w:rsidR="001E54CE" w:rsidRDefault="00FD326D" w:rsidP="009F6488">
            <w:pPr>
              <w:widowControl w:val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етьяков</w:t>
            </w:r>
            <w:r w:rsidR="009F6488">
              <w:rPr>
                <w:sz w:val="28"/>
                <w:szCs w:val="28"/>
              </w:rPr>
              <w:t xml:space="preserve"> А. </w:t>
            </w:r>
            <w:r>
              <w:rPr>
                <w:sz w:val="28"/>
                <w:szCs w:val="28"/>
              </w:rPr>
              <w:t>Г</w:t>
            </w:r>
            <w:r w:rsidR="009F6488">
              <w:rPr>
                <w:sz w:val="28"/>
                <w:szCs w:val="28"/>
              </w:rPr>
              <w:t>.</w:t>
            </w:r>
          </w:p>
        </w:tc>
      </w:tr>
    </w:tbl>
    <w:p w14:paraId="42F7E469" w14:textId="77777777" w:rsidR="001E54CE" w:rsidRDefault="001E54CE">
      <w:pPr>
        <w:jc w:val="center"/>
        <w:rPr>
          <w:sz w:val="28"/>
          <w:szCs w:val="28"/>
        </w:rPr>
      </w:pPr>
    </w:p>
    <w:p w14:paraId="3B026A35" w14:textId="77777777" w:rsidR="001E54CE" w:rsidRDefault="001E54CE">
      <w:pPr>
        <w:jc w:val="center"/>
        <w:rPr>
          <w:sz w:val="28"/>
          <w:szCs w:val="28"/>
        </w:rPr>
      </w:pPr>
      <w:bookmarkStart w:id="0" w:name="_gjdgxs" w:colFirst="0" w:colLast="0"/>
      <w:bookmarkEnd w:id="0"/>
    </w:p>
    <w:p w14:paraId="66B159D4" w14:textId="77777777" w:rsidR="001E54CE" w:rsidRDefault="001E54CE">
      <w:pPr>
        <w:jc w:val="center"/>
        <w:rPr>
          <w:sz w:val="28"/>
          <w:szCs w:val="28"/>
        </w:rPr>
      </w:pPr>
    </w:p>
    <w:p w14:paraId="3CD00D68" w14:textId="77777777" w:rsidR="001E54CE" w:rsidRDefault="001E54CE">
      <w:pPr>
        <w:jc w:val="center"/>
        <w:rPr>
          <w:sz w:val="28"/>
          <w:szCs w:val="28"/>
        </w:rPr>
      </w:pPr>
    </w:p>
    <w:p w14:paraId="149F1E22" w14:textId="77777777" w:rsidR="001E54CE" w:rsidRDefault="001E54CE">
      <w:pPr>
        <w:rPr>
          <w:sz w:val="28"/>
          <w:szCs w:val="28"/>
        </w:rPr>
      </w:pPr>
    </w:p>
    <w:p w14:paraId="3753BF8A" w14:textId="77777777" w:rsidR="001E54CE" w:rsidRDefault="001E54CE">
      <w:pPr>
        <w:rPr>
          <w:sz w:val="28"/>
          <w:szCs w:val="28"/>
        </w:rPr>
      </w:pPr>
    </w:p>
    <w:p w14:paraId="22E7EC06" w14:textId="77777777" w:rsidR="001E54CE" w:rsidRDefault="001E54CE">
      <w:pPr>
        <w:pStyle w:val="4"/>
      </w:pPr>
    </w:p>
    <w:p w14:paraId="36566252" w14:textId="77777777" w:rsidR="001E54CE" w:rsidRDefault="001E54CE">
      <w:pPr>
        <w:pStyle w:val="4"/>
      </w:pPr>
    </w:p>
    <w:p w14:paraId="2B06A9D9" w14:textId="77777777" w:rsidR="001E54CE" w:rsidRDefault="001E54CE">
      <w:pPr>
        <w:pStyle w:val="4"/>
      </w:pPr>
    </w:p>
    <w:p w14:paraId="39AEBD4E" w14:textId="77777777" w:rsidR="009F6488" w:rsidRDefault="009F6488" w:rsidP="009F6488"/>
    <w:p w14:paraId="7FA11A25" w14:textId="77777777" w:rsidR="009F6488" w:rsidRDefault="009F6488" w:rsidP="009F6488"/>
    <w:p w14:paraId="62750236" w14:textId="77777777" w:rsidR="009F6488" w:rsidRPr="009F6488" w:rsidRDefault="009F6488" w:rsidP="009F6488"/>
    <w:p w14:paraId="3DE2CCBA" w14:textId="77777777" w:rsidR="001E54CE" w:rsidRDefault="001E54CE">
      <w:pPr>
        <w:rPr>
          <w:sz w:val="28"/>
          <w:szCs w:val="28"/>
        </w:rPr>
      </w:pPr>
    </w:p>
    <w:p w14:paraId="40D4BFC1" w14:textId="52901209" w:rsidR="001E54CE" w:rsidRDefault="009F6488">
      <w:pPr>
        <w:pStyle w:val="4"/>
      </w:pPr>
      <w:r>
        <w:t>Минск 202</w:t>
      </w:r>
      <w:r w:rsidR="00FD326D">
        <w:t>1</w:t>
      </w:r>
      <w:r>
        <w:br w:type="page"/>
      </w:r>
    </w:p>
    <w:p w14:paraId="3CCD3431" w14:textId="77777777" w:rsidR="001E54CE" w:rsidRDefault="009F6488" w:rsidP="002200D2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Цель работы</w:t>
      </w:r>
    </w:p>
    <w:p w14:paraId="275816EA" w14:textId="77777777" w:rsidR="001E54CE" w:rsidRDefault="001E54CE" w:rsidP="008D7FAC">
      <w:pPr>
        <w:pBdr>
          <w:top w:val="nil"/>
          <w:left w:val="nil"/>
          <w:bottom w:val="nil"/>
          <w:right w:val="nil"/>
          <w:between w:val="nil"/>
        </w:pBdr>
        <w:ind w:left="426" w:hanging="426"/>
        <w:rPr>
          <w:b/>
          <w:color w:val="000000"/>
          <w:sz w:val="28"/>
          <w:szCs w:val="28"/>
        </w:rPr>
      </w:pPr>
    </w:p>
    <w:p w14:paraId="7973E40C" w14:textId="12CF8C6E" w:rsidR="001E54CE" w:rsidRDefault="008D7FAC" w:rsidP="008D7FAC">
      <w:pPr>
        <w:pBdr>
          <w:top w:val="nil"/>
          <w:left w:val="nil"/>
          <w:bottom w:val="nil"/>
          <w:right w:val="nil"/>
          <w:between w:val="nil"/>
        </w:pBdr>
        <w:spacing w:after="140" w:line="276" w:lineRule="auto"/>
        <w:ind w:left="426" w:hanging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</w:t>
      </w:r>
      <w:r w:rsidR="00700C38">
        <w:rPr>
          <w:color w:val="000000"/>
          <w:sz w:val="28"/>
          <w:szCs w:val="28"/>
        </w:rPr>
        <w:t xml:space="preserve">      </w:t>
      </w:r>
      <w:r>
        <w:rPr>
          <w:color w:val="000000"/>
          <w:sz w:val="28"/>
          <w:szCs w:val="28"/>
        </w:rPr>
        <w:t xml:space="preserve">  </w:t>
      </w:r>
      <w:r w:rsidR="009F6488">
        <w:rPr>
          <w:color w:val="000000"/>
          <w:sz w:val="28"/>
          <w:szCs w:val="28"/>
        </w:rPr>
        <w:t>Целью работы является:</w:t>
      </w:r>
    </w:p>
    <w:p w14:paraId="129859A7" w14:textId="48936A3D" w:rsidR="00CE2743" w:rsidRDefault="00CE2743" w:rsidP="00CE2743">
      <w:pPr>
        <w:pStyle w:val="31"/>
        <w:jc w:val="both"/>
      </w:pPr>
      <w:r>
        <w:t>Изучение операций корреляции и свертки, их основных свойств, а также методики их получения с помощью быстрого преобразования Фурье (БПФ) на основе теорем о корреляции и свертке.</w:t>
      </w:r>
    </w:p>
    <w:p w14:paraId="5A5F8EFC" w14:textId="77777777" w:rsidR="0094714F" w:rsidRDefault="0094714F" w:rsidP="00CE2743">
      <w:pPr>
        <w:pStyle w:val="31"/>
        <w:jc w:val="both"/>
      </w:pPr>
    </w:p>
    <w:p w14:paraId="7F4BB589" w14:textId="77777777" w:rsidR="0094714F" w:rsidRPr="007D79C7" w:rsidRDefault="0094714F" w:rsidP="0094714F">
      <w:pPr>
        <w:pStyle w:val="ab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rPr>
          <w:b/>
          <w:bCs/>
          <w:sz w:val="28"/>
          <w:szCs w:val="28"/>
        </w:rPr>
      </w:pPr>
      <w:r w:rsidRPr="007D79C7">
        <w:rPr>
          <w:b/>
          <w:bCs/>
          <w:sz w:val="28"/>
          <w:szCs w:val="28"/>
        </w:rPr>
        <w:t xml:space="preserve">Задание: </w:t>
      </w:r>
    </w:p>
    <w:p w14:paraId="16805437" w14:textId="77777777" w:rsidR="0094714F" w:rsidRDefault="0094714F" w:rsidP="0094714F">
      <w:pPr>
        <w:pBdr>
          <w:top w:val="nil"/>
          <w:left w:val="nil"/>
          <w:bottom w:val="nil"/>
          <w:right w:val="nil"/>
          <w:between w:val="nil"/>
        </w:pBdr>
        <w:ind w:firstLine="709"/>
        <w:rPr>
          <w:sz w:val="28"/>
          <w:szCs w:val="28"/>
        </w:rPr>
      </w:pPr>
    </w:p>
    <w:tbl>
      <w:tblPr>
        <w:tblW w:w="636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8"/>
        <w:gridCol w:w="2692"/>
        <w:gridCol w:w="1869"/>
      </w:tblGrid>
      <w:tr w:rsidR="0094714F" w:rsidRPr="007D79C7" w14:paraId="2C806ADC" w14:textId="77777777" w:rsidTr="0094714F">
        <w:tc>
          <w:tcPr>
            <w:tcW w:w="1808" w:type="dxa"/>
            <w:shd w:val="clear" w:color="auto" w:fill="auto"/>
          </w:tcPr>
          <w:p w14:paraId="542B76CE" w14:textId="77777777" w:rsidR="0094714F" w:rsidRPr="007D79C7" w:rsidRDefault="0094714F" w:rsidP="00C55872">
            <w:pPr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7D79C7">
              <w:rPr>
                <w:b/>
                <w:bCs/>
                <w:color w:val="000000" w:themeColor="text1"/>
                <w:sz w:val="28"/>
                <w:szCs w:val="28"/>
              </w:rPr>
              <w:t>№ варианта</w:t>
            </w:r>
          </w:p>
        </w:tc>
        <w:tc>
          <w:tcPr>
            <w:tcW w:w="2692" w:type="dxa"/>
            <w:shd w:val="clear" w:color="auto" w:fill="auto"/>
          </w:tcPr>
          <w:p w14:paraId="227998DA" w14:textId="273C600A" w:rsidR="0094714F" w:rsidRPr="007D79C7" w:rsidRDefault="0094714F" w:rsidP="00C55872">
            <w:pPr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>
              <w:rPr>
                <w:b/>
                <w:bCs/>
                <w:color w:val="000000" w:themeColor="text1"/>
                <w:sz w:val="28"/>
                <w:szCs w:val="28"/>
              </w:rPr>
              <w:t>Заданная функция</w:t>
            </w:r>
          </w:p>
        </w:tc>
        <w:tc>
          <w:tcPr>
            <w:tcW w:w="1869" w:type="dxa"/>
            <w:shd w:val="clear" w:color="auto" w:fill="auto"/>
          </w:tcPr>
          <w:p w14:paraId="75969288" w14:textId="39ACA4C2" w:rsidR="0094714F" w:rsidRPr="007D79C7" w:rsidRDefault="0094714F" w:rsidP="00C55872">
            <w:pPr>
              <w:jc w:val="center"/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7D79C7">
              <w:rPr>
                <w:b/>
                <w:bCs/>
                <w:color w:val="000000" w:themeColor="text1"/>
                <w:sz w:val="28"/>
                <w:szCs w:val="28"/>
              </w:rPr>
              <w:t>N</w:t>
            </w:r>
            <w:r>
              <w:rPr>
                <w:b/>
                <w:bCs/>
                <w:color w:val="000000" w:themeColor="text1"/>
                <w:sz w:val="28"/>
                <w:szCs w:val="28"/>
              </w:rPr>
              <w:t xml:space="preserve"> для БПФ</w:t>
            </w:r>
          </w:p>
        </w:tc>
      </w:tr>
      <w:tr w:rsidR="0094714F" w:rsidRPr="007D79C7" w14:paraId="51F05EBB" w14:textId="77777777" w:rsidTr="0094714F">
        <w:tc>
          <w:tcPr>
            <w:tcW w:w="1808" w:type="dxa"/>
            <w:shd w:val="clear" w:color="auto" w:fill="auto"/>
          </w:tcPr>
          <w:p w14:paraId="559052B6" w14:textId="77777777" w:rsidR="0094714F" w:rsidRPr="007D79C7" w:rsidRDefault="0094714F" w:rsidP="00C55872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7D79C7"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2692" w:type="dxa"/>
            <w:shd w:val="clear" w:color="auto" w:fill="auto"/>
          </w:tcPr>
          <w:p w14:paraId="1CC1F353" w14:textId="77777777" w:rsidR="0094714F" w:rsidRPr="007D79C7" w:rsidRDefault="0094714F" w:rsidP="00C55872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7D79C7">
              <w:rPr>
                <w:color w:val="000000" w:themeColor="text1"/>
                <w:sz w:val="28"/>
                <w:szCs w:val="28"/>
              </w:rPr>
              <w:t>y=cos(x)+sin(x)</w:t>
            </w:r>
          </w:p>
        </w:tc>
        <w:tc>
          <w:tcPr>
            <w:tcW w:w="1869" w:type="dxa"/>
            <w:shd w:val="clear" w:color="auto" w:fill="auto"/>
          </w:tcPr>
          <w:p w14:paraId="42FBD392" w14:textId="77777777" w:rsidR="0094714F" w:rsidRPr="007D79C7" w:rsidRDefault="0094714F" w:rsidP="00C55872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7D79C7">
              <w:rPr>
                <w:color w:val="000000" w:themeColor="text1"/>
                <w:sz w:val="28"/>
                <w:szCs w:val="28"/>
              </w:rPr>
              <w:t>8</w:t>
            </w:r>
          </w:p>
        </w:tc>
      </w:tr>
    </w:tbl>
    <w:p w14:paraId="68938B16" w14:textId="77777777" w:rsidR="0094714F" w:rsidRDefault="0094714F" w:rsidP="00CE2743">
      <w:pPr>
        <w:pStyle w:val="31"/>
        <w:jc w:val="both"/>
      </w:pPr>
    </w:p>
    <w:p w14:paraId="00851F49" w14:textId="77777777" w:rsidR="00700C38" w:rsidRDefault="00700C38" w:rsidP="002200D2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8"/>
          <w:szCs w:val="28"/>
        </w:rPr>
      </w:pPr>
    </w:p>
    <w:p w14:paraId="65700A91" w14:textId="016714F8" w:rsidR="001E54CE" w:rsidRDefault="0094714F" w:rsidP="002200D2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284" w:hanging="284"/>
        <w:rPr>
          <w:b/>
          <w:color w:val="000000"/>
        </w:rPr>
      </w:pPr>
      <w:r>
        <w:rPr>
          <w:b/>
          <w:color w:val="000000"/>
          <w:sz w:val="28"/>
          <w:szCs w:val="28"/>
        </w:rPr>
        <w:t>Т</w:t>
      </w:r>
      <w:r w:rsidR="009F6488">
        <w:rPr>
          <w:b/>
          <w:color w:val="000000"/>
          <w:sz w:val="28"/>
          <w:szCs w:val="28"/>
        </w:rPr>
        <w:t>еоретические сведения, необходимые для выполнения лабораторной работы</w:t>
      </w:r>
    </w:p>
    <w:p w14:paraId="018EA8DF" w14:textId="77777777" w:rsidR="001E54CE" w:rsidRDefault="001E54CE" w:rsidP="000779C0">
      <w:pPr>
        <w:rPr>
          <w:color w:val="000000"/>
          <w:sz w:val="28"/>
          <w:szCs w:val="28"/>
          <w:u w:val="single"/>
        </w:rPr>
      </w:pPr>
    </w:p>
    <w:p w14:paraId="4049FA8E" w14:textId="67A98607" w:rsidR="00897355" w:rsidRDefault="00CE2743" w:rsidP="000779C0">
      <w:pPr>
        <w:ind w:firstLine="709"/>
        <w:jc w:val="both"/>
        <w:rPr>
          <w:sz w:val="28"/>
          <w:szCs w:val="28"/>
        </w:rPr>
      </w:pPr>
      <w:r w:rsidRPr="00CE2743">
        <w:rPr>
          <w:sz w:val="28"/>
          <w:szCs w:val="28"/>
        </w:rPr>
        <w:t xml:space="preserve">Свертка – это математический способ комбинирования двух сигналов для формирования третьего сигнала. Это один из самых важных методов ЦОС. </w:t>
      </w:r>
      <w:r w:rsidR="0094714F">
        <w:rPr>
          <w:sz w:val="28"/>
          <w:szCs w:val="28"/>
        </w:rPr>
        <w:t>Свертка связывает три сигнала: входной сигнал, выходной сигнал и импульсную характеристику.</w:t>
      </w:r>
    </w:p>
    <w:p w14:paraId="52B2E2C1" w14:textId="0A0B8EF6" w:rsidR="00CE2743" w:rsidRDefault="0094714F" w:rsidP="000779C0">
      <w:pPr>
        <w:ind w:firstLine="709"/>
        <w:jc w:val="both"/>
        <w:rPr>
          <w:sz w:val="28"/>
          <w:szCs w:val="28"/>
        </w:rPr>
      </w:pPr>
      <w:r w:rsidRPr="00CE2743">
        <w:rPr>
          <w:sz w:val="28"/>
          <w:szCs w:val="28"/>
        </w:rPr>
        <w:t>Корреляция так же, как</w:t>
      </w:r>
      <w:r w:rsidR="00CE2743" w:rsidRPr="00CE2743">
        <w:rPr>
          <w:sz w:val="28"/>
          <w:szCs w:val="28"/>
        </w:rPr>
        <w:t xml:space="preserve"> свертка, использует два сигнала для получения третьего. Этот третий сигнал называется корреляционным сигналом двух входных сигналов.</w:t>
      </w:r>
    </w:p>
    <w:p w14:paraId="33B1ED71" w14:textId="77777777" w:rsidR="00CE2743" w:rsidRDefault="00CE2743" w:rsidP="000779C0">
      <w:pPr>
        <w:ind w:firstLine="709"/>
        <w:jc w:val="both"/>
        <w:rPr>
          <w:sz w:val="28"/>
          <w:szCs w:val="28"/>
        </w:rPr>
      </w:pPr>
    </w:p>
    <w:p w14:paraId="4F85B989" w14:textId="70FCFBAE" w:rsidR="00897355" w:rsidRDefault="00CE2743" w:rsidP="000779C0">
      <w:pPr>
        <w:ind w:firstLine="709"/>
        <w:jc w:val="both"/>
        <w:rPr>
          <w:b/>
          <w:sz w:val="28"/>
          <w:szCs w:val="28"/>
        </w:rPr>
      </w:pPr>
      <w:r w:rsidRPr="00CE2743">
        <w:rPr>
          <w:b/>
          <w:sz w:val="28"/>
          <w:szCs w:val="28"/>
        </w:rPr>
        <w:t>Теорема свертки</w:t>
      </w:r>
    </w:p>
    <w:p w14:paraId="34504304" w14:textId="77777777" w:rsidR="00CE2743" w:rsidRDefault="00CE2743" w:rsidP="000779C0">
      <w:pPr>
        <w:ind w:firstLine="709"/>
        <w:jc w:val="both"/>
        <w:rPr>
          <w:b/>
          <w:i/>
          <w:sz w:val="28"/>
          <w:szCs w:val="28"/>
        </w:rPr>
      </w:pPr>
    </w:p>
    <w:p w14:paraId="303F3664" w14:textId="77777777" w:rsidR="00CE2743" w:rsidRDefault="00CE2743" w:rsidP="00CE274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– последовательности действительных чисел, для которых 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</w:t>
      </w:r>
      <w:r>
        <w:rPr>
          <w:i/>
          <w:sz w:val="28"/>
          <w:szCs w:val="28"/>
          <w:lang w:val="en-US"/>
        </w:rPr>
        <w:sym w:font="Symbol" w:char="F0AB"/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k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</w:t>
      </w:r>
      <w:r>
        <w:rPr>
          <w:i/>
          <w:sz w:val="28"/>
          <w:szCs w:val="28"/>
          <w:lang w:val="en-US"/>
        </w:rPr>
        <w:sym w:font="Symbol" w:char="F0AB"/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k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, и свертка этих последовательностей определяется как </w:t>
      </w:r>
    </w:p>
    <w:p w14:paraId="041674EC" w14:textId="77777777" w:rsidR="00CE2743" w:rsidRPr="00C55872" w:rsidRDefault="0065448A" w:rsidP="00CE2743">
      <w:pPr>
        <w:ind w:firstLine="708"/>
        <w:jc w:val="both"/>
        <w:rPr>
          <w:sz w:val="28"/>
          <w:szCs w:val="28"/>
          <w:lang w:val="en-US"/>
        </w:rPr>
      </w:pPr>
      <w:r>
        <w:rPr>
          <w:noProof/>
          <w:position w:val="-28"/>
          <w:sz w:val="28"/>
          <w:szCs w:val="28"/>
        </w:rPr>
        <w:object w:dxaOrig="2745" w:dyaOrig="690" w14:anchorId="1DE62C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37.25pt;height:35.25pt;mso-width-percent:0;mso-height-percent:0;mso-width-percent:0;mso-height-percent:0" o:ole="" fillcolor="window">
            <v:imagedata r:id="rId8" o:title=""/>
          </v:shape>
          <o:OLEObject Type="Embed" ProgID="Equation.3" ShapeID="_x0000_i1025" DrawAspect="Content" ObjectID="_1679300520" r:id="rId9"/>
        </w:object>
      </w:r>
      <w:r w:rsidR="00CE2743" w:rsidRPr="00C55872">
        <w:rPr>
          <w:sz w:val="28"/>
          <w:szCs w:val="28"/>
          <w:lang w:val="en-US"/>
        </w:rPr>
        <w:t>,</w:t>
      </w:r>
      <w:r w:rsidR="00CE2743" w:rsidRPr="00C55872">
        <w:rPr>
          <w:sz w:val="28"/>
          <w:szCs w:val="28"/>
          <w:lang w:val="en-US"/>
        </w:rPr>
        <w:tab/>
      </w:r>
      <w:r w:rsidR="00CE2743" w:rsidRPr="00C55872">
        <w:rPr>
          <w:sz w:val="28"/>
          <w:szCs w:val="28"/>
          <w:lang w:val="en-US"/>
        </w:rPr>
        <w:tab/>
      </w:r>
      <w:r>
        <w:rPr>
          <w:noProof/>
          <w:position w:val="-10"/>
          <w:sz w:val="28"/>
          <w:szCs w:val="28"/>
        </w:rPr>
        <w:object w:dxaOrig="1410" w:dyaOrig="405" w14:anchorId="1BD03E43">
          <v:shape id="_x0000_i1026" type="#_x0000_t75" alt="" style="width:71.25pt;height:20.25pt;mso-width-percent:0;mso-height-percent:0;mso-width-percent:0;mso-height-percent:0" o:ole="" fillcolor="window">
            <v:imagedata r:id="rId10" o:title=""/>
          </v:shape>
          <o:OLEObject Type="Embed" ProgID="Equation.3" ShapeID="_x0000_i1026" DrawAspect="Content" ObjectID="_1679300521" r:id="rId11"/>
        </w:object>
      </w:r>
      <w:r w:rsidR="00CE2743" w:rsidRPr="00C55872">
        <w:rPr>
          <w:sz w:val="28"/>
          <w:szCs w:val="28"/>
          <w:lang w:val="en-US"/>
        </w:rPr>
        <w:t>,</w:t>
      </w:r>
      <w:r w:rsidR="00CE2743" w:rsidRPr="00C55872">
        <w:rPr>
          <w:sz w:val="28"/>
          <w:szCs w:val="28"/>
          <w:lang w:val="en-US"/>
        </w:rPr>
        <w:tab/>
      </w:r>
      <w:r w:rsidR="00CE2743" w:rsidRPr="00C55872">
        <w:rPr>
          <w:sz w:val="28"/>
          <w:szCs w:val="28"/>
          <w:lang w:val="en-US"/>
        </w:rPr>
        <w:tab/>
      </w:r>
      <w:r w:rsidR="00CE2743" w:rsidRPr="00C55872">
        <w:rPr>
          <w:sz w:val="28"/>
          <w:szCs w:val="28"/>
          <w:lang w:val="en-US"/>
        </w:rPr>
        <w:tab/>
      </w:r>
      <w:r w:rsidR="00CE2743" w:rsidRPr="00C55872">
        <w:rPr>
          <w:sz w:val="28"/>
          <w:szCs w:val="28"/>
          <w:lang w:val="en-US"/>
        </w:rPr>
        <w:tab/>
        <w:t>(2.1)</w:t>
      </w:r>
    </w:p>
    <w:p w14:paraId="6C9025FF" w14:textId="77777777" w:rsidR="00CE2743" w:rsidRPr="00C55872" w:rsidRDefault="00CE2743" w:rsidP="00CE2743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о</w:t>
      </w:r>
    </w:p>
    <w:p w14:paraId="710EA48A" w14:textId="77777777" w:rsidR="00CE2743" w:rsidRPr="00C55872" w:rsidRDefault="00CE2743" w:rsidP="00CE2743">
      <w:pPr>
        <w:ind w:firstLine="708"/>
        <w:jc w:val="both"/>
        <w:rPr>
          <w:sz w:val="28"/>
          <w:szCs w:val="28"/>
          <w:lang w:val="en-US"/>
        </w:rPr>
      </w:pP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z</w:t>
      </w:r>
      <w:r w:rsidRPr="00C55872">
        <w:rPr>
          <w:i/>
          <w:sz w:val="28"/>
          <w:szCs w:val="28"/>
          <w:lang w:val="en-US"/>
        </w:rPr>
        <w:t>(</w:t>
      </w:r>
      <w:r>
        <w:rPr>
          <w:i/>
          <w:sz w:val="28"/>
          <w:szCs w:val="28"/>
          <w:lang w:val="en-US"/>
        </w:rPr>
        <w:t>k</w:t>
      </w:r>
      <w:r w:rsidRPr="00C55872">
        <w:rPr>
          <w:i/>
          <w:sz w:val="28"/>
          <w:szCs w:val="28"/>
          <w:lang w:val="en-US"/>
        </w:rPr>
        <w:t>)=</w:t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x</w:t>
      </w:r>
      <w:r w:rsidRPr="00C55872">
        <w:rPr>
          <w:i/>
          <w:sz w:val="28"/>
          <w:szCs w:val="28"/>
          <w:lang w:val="en-US"/>
        </w:rPr>
        <w:t>(</w:t>
      </w:r>
      <w:r>
        <w:rPr>
          <w:i/>
          <w:sz w:val="28"/>
          <w:szCs w:val="28"/>
          <w:lang w:val="en-US"/>
        </w:rPr>
        <w:t>k</w:t>
      </w:r>
      <w:r w:rsidRPr="00C55872">
        <w:rPr>
          <w:i/>
          <w:sz w:val="28"/>
          <w:szCs w:val="28"/>
          <w:lang w:val="en-US"/>
        </w:rPr>
        <w:t>)</w:t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y</w:t>
      </w:r>
      <w:r w:rsidRPr="00C55872">
        <w:rPr>
          <w:i/>
          <w:sz w:val="28"/>
          <w:szCs w:val="28"/>
          <w:lang w:val="en-US"/>
        </w:rPr>
        <w:t>(</w:t>
      </w:r>
      <w:r>
        <w:rPr>
          <w:i/>
          <w:sz w:val="28"/>
          <w:szCs w:val="28"/>
          <w:lang w:val="en-US"/>
        </w:rPr>
        <w:t>k</w:t>
      </w:r>
      <w:r w:rsidRPr="00C55872">
        <w:rPr>
          <w:i/>
          <w:sz w:val="28"/>
          <w:szCs w:val="28"/>
          <w:lang w:val="en-US"/>
        </w:rPr>
        <w:t>)</w:t>
      </w:r>
      <w:r w:rsidRPr="00C55872">
        <w:rPr>
          <w:sz w:val="28"/>
          <w:szCs w:val="28"/>
          <w:lang w:val="en-US"/>
        </w:rPr>
        <w:t>.</w:t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  <w:r w:rsidRPr="00C55872">
        <w:rPr>
          <w:sz w:val="28"/>
          <w:szCs w:val="28"/>
          <w:lang w:val="en-US"/>
        </w:rPr>
        <w:tab/>
      </w:r>
    </w:p>
    <w:p w14:paraId="59CB3A8B" w14:textId="77777777" w:rsidR="00CE2743" w:rsidRPr="00C55872" w:rsidRDefault="00CE2743" w:rsidP="00CE2743">
      <w:pPr>
        <w:jc w:val="both"/>
        <w:rPr>
          <w:sz w:val="28"/>
          <w:szCs w:val="28"/>
          <w:lang w:val="en-US"/>
        </w:rPr>
      </w:pPr>
    </w:p>
    <w:p w14:paraId="6491BC70" w14:textId="77777777" w:rsidR="00CE2743" w:rsidRDefault="00CE2743" w:rsidP="00CE274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оказательство</w:t>
      </w:r>
    </w:p>
    <w:p w14:paraId="45F6FBA4" w14:textId="77777777" w:rsidR="00CE2743" w:rsidRDefault="00CE2743" w:rsidP="00CE2743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числяя </w:t>
      </w:r>
      <w:r>
        <w:rPr>
          <w:i/>
          <w:sz w:val="28"/>
          <w:szCs w:val="28"/>
        </w:rPr>
        <w:t>Z(m)</w:t>
      </w:r>
      <w:r>
        <w:rPr>
          <w:sz w:val="28"/>
          <w:szCs w:val="28"/>
        </w:rPr>
        <w:t xml:space="preserve">, получим </w:t>
      </w:r>
    </w:p>
    <w:p w14:paraId="2F208C16" w14:textId="77777777" w:rsidR="00CE2743" w:rsidRDefault="0065448A" w:rsidP="00CE2743">
      <w:pPr>
        <w:ind w:firstLine="708"/>
        <w:jc w:val="both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2400" w:dyaOrig="690" w14:anchorId="6F4C9120">
          <v:shape id="_x0000_i1027" type="#_x0000_t75" alt="" style="width:120pt;height:35.25pt;mso-width-percent:0;mso-height-percent:0;mso-width-percent:0;mso-height-percent:0" o:ole="" fillcolor="window">
            <v:imagedata r:id="rId12" o:title=""/>
          </v:shape>
          <o:OLEObject Type="Embed" ProgID="Equation.3" ShapeID="_x0000_i1027" DrawAspect="Content" ObjectID="_1679300522" r:id="rId13"/>
        </w:object>
      </w:r>
      <w:r w:rsidR="00CE2743">
        <w:rPr>
          <w:sz w:val="28"/>
          <w:szCs w:val="28"/>
        </w:rPr>
        <w:t>.</w:t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  <w:t>(2.2)</w:t>
      </w:r>
    </w:p>
    <w:p w14:paraId="0EAAE2BD" w14:textId="77777777" w:rsidR="00CE2743" w:rsidRDefault="00CE2743" w:rsidP="00CE2743">
      <w:pPr>
        <w:jc w:val="both"/>
        <w:rPr>
          <w:sz w:val="28"/>
          <w:szCs w:val="28"/>
        </w:rPr>
      </w:pPr>
      <w:r>
        <w:rPr>
          <w:sz w:val="28"/>
          <w:szCs w:val="28"/>
        </w:rPr>
        <w:t>Подставляя в (2.2) соотношение свертки (2.1), получим</w:t>
      </w:r>
    </w:p>
    <w:p w14:paraId="4CC92FB8" w14:textId="77777777" w:rsidR="00CE2743" w:rsidRDefault="0065448A" w:rsidP="00CE2743">
      <w:pPr>
        <w:ind w:firstLine="708"/>
        <w:jc w:val="both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6645" w:dyaOrig="690" w14:anchorId="4AAB4BB7">
          <v:shape id="_x0000_i1028" type="#_x0000_t75" alt="" style="width:331.5pt;height:35.25pt;mso-width-percent:0;mso-height-percent:0;mso-width-percent:0;mso-height-percent:0" o:ole="" fillcolor="window">
            <v:imagedata r:id="rId14" o:title=""/>
          </v:shape>
          <o:OLEObject Type="Embed" ProgID="Equation.3" ShapeID="_x0000_i1028" DrawAspect="Content" ObjectID="_1679300523" r:id="rId15"/>
        </w:object>
      </w:r>
      <w:r w:rsidR="00CE2743">
        <w:rPr>
          <w:sz w:val="28"/>
          <w:szCs w:val="28"/>
        </w:rPr>
        <w:t>.</w:t>
      </w:r>
      <w:r w:rsidR="00CE2743">
        <w:rPr>
          <w:sz w:val="28"/>
          <w:szCs w:val="28"/>
        </w:rPr>
        <w:tab/>
      </w:r>
    </w:p>
    <w:p w14:paraId="5D38957C" w14:textId="77777777" w:rsidR="00CE2743" w:rsidRDefault="00CE2743" w:rsidP="00CE2743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огласно теореме сдвига, имеем</w:t>
      </w:r>
    </w:p>
    <w:p w14:paraId="2C9EBBF1" w14:textId="77777777" w:rsidR="00CE2743" w:rsidRDefault="0065448A" w:rsidP="00CE2743">
      <w:pPr>
        <w:ind w:firstLine="708"/>
        <w:jc w:val="both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3165" w:dyaOrig="690" w14:anchorId="535F1A4D">
          <v:shape id="_x0000_i1029" type="#_x0000_t75" alt="" style="width:158.25pt;height:35.25pt;mso-width-percent:0;mso-height-percent:0;mso-width-percent:0;mso-height-percent:0" o:ole="" fillcolor="window">
            <v:imagedata r:id="rId16" o:title=""/>
          </v:shape>
          <o:OLEObject Type="Embed" ProgID="Equation.3" ShapeID="_x0000_i1029" DrawAspect="Content" ObjectID="_1679300524" r:id="rId17"/>
        </w:object>
      </w:r>
      <w:r w:rsidR="00CE2743">
        <w:rPr>
          <w:sz w:val="28"/>
          <w:szCs w:val="28"/>
        </w:rPr>
        <w:t>.</w:t>
      </w:r>
      <w:r w:rsidR="00CE2743">
        <w:rPr>
          <w:sz w:val="28"/>
          <w:szCs w:val="28"/>
        </w:rPr>
        <w:tab/>
      </w:r>
    </w:p>
    <w:p w14:paraId="5ECBA89C" w14:textId="609CDD06" w:rsidR="00CE2743" w:rsidRDefault="00CE2743" w:rsidP="00CE274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6105E76" w14:textId="77777777" w:rsidR="00CE2743" w:rsidRDefault="00CE2743" w:rsidP="00CE2743">
      <w:pPr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</w:t>
      </w:r>
    </w:p>
    <w:p w14:paraId="7D049D05" w14:textId="77777777" w:rsidR="00CE2743" w:rsidRDefault="0065448A" w:rsidP="00CE2743">
      <w:pPr>
        <w:ind w:firstLine="708"/>
        <w:jc w:val="both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4245" w:dyaOrig="690" w14:anchorId="413E4C06">
          <v:shape id="_x0000_i1030" type="#_x0000_t75" alt="" style="width:211.5pt;height:35.25pt;mso-width-percent:0;mso-height-percent:0;mso-width-percent:0;mso-height-percent:0" o:ole="" fillcolor="window">
            <v:imagedata r:id="rId18" o:title=""/>
          </v:shape>
          <o:OLEObject Type="Embed" ProgID="Equation.3" ShapeID="_x0000_i1030" DrawAspect="Content" ObjectID="_1679300525" r:id="rId19"/>
        </w:object>
      </w:r>
      <w:r w:rsidR="00CE2743">
        <w:rPr>
          <w:sz w:val="28"/>
          <w:szCs w:val="28"/>
        </w:rPr>
        <w:t>.</w:t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</w:p>
    <w:p w14:paraId="3508C5F3" w14:textId="77777777" w:rsidR="00CE2743" w:rsidRDefault="00CE2743" w:rsidP="00CE274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Эта теорема утверждает, что свертка временных последовательностей эквивалентна умножению их коэффициентов, полученных после дискретного преобразования Фурье.</w:t>
      </w:r>
    </w:p>
    <w:p w14:paraId="1777623A" w14:textId="77777777" w:rsidR="001E54CE" w:rsidRDefault="001E54CE">
      <w:pPr>
        <w:rPr>
          <w:sz w:val="28"/>
          <w:szCs w:val="28"/>
        </w:rPr>
      </w:pPr>
    </w:p>
    <w:p w14:paraId="5A001852" w14:textId="4E089F29" w:rsidR="002200D2" w:rsidRDefault="00CE2743" w:rsidP="00CE2743">
      <w:pPr>
        <w:ind w:firstLine="708"/>
        <w:rPr>
          <w:b/>
          <w:sz w:val="28"/>
          <w:szCs w:val="28"/>
        </w:rPr>
      </w:pPr>
      <w:r w:rsidRPr="00CE2743">
        <w:rPr>
          <w:b/>
          <w:sz w:val="28"/>
          <w:szCs w:val="28"/>
        </w:rPr>
        <w:t>Теорема корреляции</w:t>
      </w:r>
    </w:p>
    <w:p w14:paraId="3BCEC076" w14:textId="77777777" w:rsidR="00CE2743" w:rsidRDefault="00CE2743" w:rsidP="00CE2743">
      <w:pPr>
        <w:ind w:firstLine="708"/>
        <w:rPr>
          <w:sz w:val="28"/>
          <w:szCs w:val="28"/>
        </w:rPr>
      </w:pPr>
    </w:p>
    <w:p w14:paraId="7E06F766" w14:textId="77777777" w:rsidR="00CE2743" w:rsidRDefault="00CE2743" w:rsidP="00CE2743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</w:t>
      </w:r>
      <w:r>
        <w:rPr>
          <w:i/>
          <w:sz w:val="28"/>
          <w:szCs w:val="28"/>
          <w:lang w:val="en-US"/>
        </w:rPr>
        <w:sym w:font="Symbol" w:char="F0AB"/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k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</w:t>
      </w:r>
      <w:r>
        <w:rPr>
          <w:i/>
          <w:sz w:val="28"/>
          <w:szCs w:val="28"/>
          <w:lang w:val="en-US"/>
        </w:rPr>
        <w:sym w:font="Symbol" w:char="F0AB"/>
      </w:r>
      <w:r>
        <w:rPr>
          <w:i/>
          <w:sz w:val="28"/>
          <w:szCs w:val="28"/>
          <w:lang w:val="en-US"/>
        </w:rPr>
        <w:t>C</w:t>
      </w:r>
      <w:r>
        <w:rPr>
          <w:i/>
          <w:sz w:val="28"/>
          <w:szCs w:val="28"/>
          <w:vertAlign w:val="subscript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k</w:t>
      </w:r>
      <w:r>
        <w:rPr>
          <w:i/>
          <w:sz w:val="28"/>
          <w:szCs w:val="28"/>
        </w:rPr>
        <w:t>)</w:t>
      </w:r>
      <w:r>
        <w:rPr>
          <w:sz w:val="28"/>
          <w:szCs w:val="28"/>
        </w:rPr>
        <w:t>,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а их функция корреляции определяется соотношением</w:t>
      </w:r>
    </w:p>
    <w:p w14:paraId="6C4DFE1C" w14:textId="77777777" w:rsidR="00CE2743" w:rsidRDefault="0065448A" w:rsidP="00CE2743">
      <w:pPr>
        <w:ind w:firstLine="708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2745" w:dyaOrig="690" w14:anchorId="1449E432">
          <v:shape id="_x0000_i1031" type="#_x0000_t75" alt="" style="width:137.25pt;height:35.25pt;mso-width-percent:0;mso-height-percent:0;mso-width-percent:0;mso-height-percent:0" o:ole="" fillcolor="window">
            <v:imagedata r:id="rId20" o:title=""/>
          </v:shape>
          <o:OLEObject Type="Embed" ProgID="Equation.3" ShapeID="_x0000_i1031" DrawAspect="Content" ObjectID="_1679300526" r:id="rId21"/>
        </w:object>
      </w:r>
      <w:r w:rsidR="00CE2743">
        <w:rPr>
          <w:sz w:val="28"/>
          <w:szCs w:val="28"/>
        </w:rPr>
        <w:t xml:space="preserve">, где </w:t>
      </w:r>
      <w:r>
        <w:rPr>
          <w:noProof/>
          <w:position w:val="-10"/>
          <w:sz w:val="28"/>
          <w:szCs w:val="28"/>
        </w:rPr>
        <w:object w:dxaOrig="1215" w:dyaOrig="390" w14:anchorId="014846DB">
          <v:shape id="_x0000_i1032" type="#_x0000_t75" alt="" style="width:60.75pt;height:20.25pt;mso-width-percent:0;mso-height-percent:0;mso-width-percent:0;mso-height-percent:0" o:ole="" fillcolor="window">
            <v:imagedata r:id="rId22" o:title=""/>
          </v:shape>
          <o:OLEObject Type="Embed" ProgID="Equation.3" ShapeID="_x0000_i1032" DrawAspect="Content" ObjectID="_1679300527" r:id="rId23"/>
        </w:object>
      </w:r>
      <w:r w:rsidR="00CE2743">
        <w:rPr>
          <w:sz w:val="28"/>
          <w:szCs w:val="28"/>
        </w:rPr>
        <w:t>,</w:t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  <w:t>(2.3)</w:t>
      </w:r>
    </w:p>
    <w:p w14:paraId="071A7455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то </w:t>
      </w:r>
      <w:r w:rsidR="0065448A">
        <w:rPr>
          <w:noProof/>
          <w:position w:val="-22"/>
          <w:sz w:val="28"/>
          <w:szCs w:val="28"/>
        </w:rPr>
        <w:object w:dxaOrig="2055" w:dyaOrig="495" w14:anchorId="3D147F0E">
          <v:shape id="_x0000_i1033" type="#_x0000_t75" alt="" style="width:102.75pt;height:24.75pt;mso-width-percent:0;mso-height-percent:0;mso-width-percent:0;mso-height-percent:0" o:ole="" fillcolor="window">
            <v:imagedata r:id="rId24" o:title=""/>
          </v:shape>
          <o:OLEObject Type="Embed" ProgID="Equation.3" ShapeID="_x0000_i1033" DrawAspect="Content" ObjectID="_1679300528" r:id="rId25"/>
        </w:object>
      </w:r>
      <w:r>
        <w:rPr>
          <w:sz w:val="28"/>
          <w:szCs w:val="28"/>
        </w:rPr>
        <w:t>,</w:t>
      </w:r>
    </w:p>
    <w:p w14:paraId="1CED939C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65448A">
        <w:rPr>
          <w:noProof/>
          <w:position w:val="-10"/>
          <w:sz w:val="28"/>
          <w:szCs w:val="28"/>
        </w:rPr>
        <w:object w:dxaOrig="690" w:dyaOrig="390" w14:anchorId="2F8E432B">
          <v:shape id="_x0000_i1034" type="#_x0000_t75" alt="" style="width:35.25pt;height:20.25pt;mso-width-percent:0;mso-height-percent:0;mso-width-percent:0;mso-height-percent:0" o:ole="">
            <v:imagedata r:id="rId26" o:title=""/>
          </v:shape>
          <o:OLEObject Type="Embed" ProgID="Equation.3" ShapeID="_x0000_i1034" DrawAspect="Content" ObjectID="_1679300529" r:id="rId27"/>
        </w:object>
      </w:r>
      <w:r>
        <w:rPr>
          <w:sz w:val="28"/>
          <w:szCs w:val="28"/>
        </w:rPr>
        <w:t xml:space="preserve"> - комплексное сопряженное </w:t>
      </w:r>
      <w:r w:rsidR="0065448A">
        <w:rPr>
          <w:noProof/>
          <w:position w:val="-12"/>
          <w:sz w:val="28"/>
          <w:szCs w:val="28"/>
        </w:rPr>
        <w:object w:dxaOrig="660" w:dyaOrig="375" w14:anchorId="595225C4">
          <v:shape id="_x0000_i1035" type="#_x0000_t75" alt="" style="width:33pt;height:19.5pt;mso-width-percent:0;mso-height-percent:0;mso-width-percent:0;mso-height-percent:0" o:ole="">
            <v:imagedata r:id="rId28" o:title=""/>
          </v:shape>
          <o:OLEObject Type="Embed" ProgID="Equation.3" ShapeID="_x0000_i1035" DrawAspect="Content" ObjectID="_1679300530" r:id="rId29"/>
        </w:object>
      </w:r>
    </w:p>
    <w:p w14:paraId="61447A06" w14:textId="77777777" w:rsidR="00CE2743" w:rsidRDefault="00CE2743" w:rsidP="00CE2743">
      <w:pPr>
        <w:ind w:firstLine="708"/>
        <w:rPr>
          <w:sz w:val="28"/>
          <w:szCs w:val="28"/>
        </w:rPr>
      </w:pPr>
      <w:r>
        <w:rPr>
          <w:sz w:val="28"/>
          <w:szCs w:val="28"/>
        </w:rPr>
        <w:t>Доказательство</w:t>
      </w:r>
    </w:p>
    <w:p w14:paraId="1B0A146B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>По определению имеем</w:t>
      </w:r>
    </w:p>
    <w:p w14:paraId="6CBE1759" w14:textId="77777777" w:rsidR="00CE2743" w:rsidRDefault="0065448A" w:rsidP="00CE2743">
      <w:pPr>
        <w:ind w:firstLine="708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2400" w:dyaOrig="690" w14:anchorId="6FCE3ED9">
          <v:shape id="_x0000_i1036" type="#_x0000_t75" alt="" style="width:120pt;height:35.25pt;mso-width-percent:0;mso-height-percent:0;mso-width-percent:0;mso-height-percent:0" o:ole="" fillcolor="window">
            <v:imagedata r:id="rId30" o:title=""/>
          </v:shape>
          <o:OLEObject Type="Embed" ProgID="Equation.3" ShapeID="_x0000_i1036" DrawAspect="Content" ObjectID="_1679300531" r:id="rId31"/>
        </w:object>
      </w:r>
      <w:r w:rsidR="00CE2743">
        <w:rPr>
          <w:sz w:val="28"/>
          <w:szCs w:val="28"/>
        </w:rPr>
        <w:t>.</w:t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</w:r>
      <w:r w:rsidR="00CE2743">
        <w:rPr>
          <w:sz w:val="28"/>
          <w:szCs w:val="28"/>
        </w:rPr>
        <w:tab/>
        <w:t>(2.4)</w:t>
      </w:r>
    </w:p>
    <w:p w14:paraId="5392A04D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Подставляя (2.3) в (2.4) и меняя порядок суммирования, получаем </w:t>
      </w:r>
    </w:p>
    <w:p w14:paraId="3B1C8443" w14:textId="77777777" w:rsidR="00CE2743" w:rsidRDefault="0065448A" w:rsidP="00CE2743">
      <w:pPr>
        <w:ind w:firstLine="708"/>
        <w:rPr>
          <w:sz w:val="28"/>
          <w:szCs w:val="28"/>
        </w:rPr>
      </w:pPr>
      <w:r>
        <w:rPr>
          <w:noProof/>
          <w:position w:val="-30"/>
          <w:sz w:val="28"/>
          <w:szCs w:val="28"/>
        </w:rPr>
        <w:object w:dxaOrig="4035" w:dyaOrig="720" w14:anchorId="0A1F42C1">
          <v:shape id="_x0000_i1037" type="#_x0000_t75" alt="" style="width:201.75pt;height:36pt;mso-width-percent:0;mso-height-percent:0;mso-width-percent:0;mso-height-percent:0" o:ole="" fillcolor="window">
            <v:imagedata r:id="rId32" o:title=""/>
          </v:shape>
          <o:OLEObject Type="Embed" ProgID="Equation.3" ShapeID="_x0000_i1037" DrawAspect="Content" ObjectID="_1679300532" r:id="rId33"/>
        </w:object>
      </w:r>
    </w:p>
    <w:p w14:paraId="500AD375" w14:textId="77777777" w:rsidR="00CE2743" w:rsidRDefault="00CE2743" w:rsidP="00CE2743">
      <w:pPr>
        <w:rPr>
          <w:sz w:val="28"/>
          <w:szCs w:val="28"/>
          <w:u w:val="single"/>
        </w:rPr>
      </w:pPr>
      <w:r>
        <w:rPr>
          <w:sz w:val="28"/>
          <w:szCs w:val="28"/>
        </w:rPr>
        <w:t>Применяя теорему сдвига, будем иметь</w:t>
      </w:r>
    </w:p>
    <w:p w14:paraId="4A5F1688" w14:textId="77777777" w:rsidR="00CE2743" w:rsidRDefault="0065448A" w:rsidP="00CE2743">
      <w:pPr>
        <w:ind w:firstLine="708"/>
        <w:rPr>
          <w:sz w:val="28"/>
          <w:szCs w:val="28"/>
        </w:rPr>
      </w:pPr>
      <w:r>
        <w:rPr>
          <w:noProof/>
          <w:position w:val="-30"/>
          <w:sz w:val="28"/>
          <w:szCs w:val="28"/>
        </w:rPr>
        <w:object w:dxaOrig="3270" w:dyaOrig="720" w14:anchorId="080D7DE9">
          <v:shape id="_x0000_i1038" type="#_x0000_t75" alt="" style="width:164.25pt;height:36pt;mso-width-percent:0;mso-height-percent:0;mso-width-percent:0;mso-height-percent:0" o:ole="" fillcolor="window">
            <v:imagedata r:id="rId34" o:title=""/>
          </v:shape>
          <o:OLEObject Type="Embed" ProgID="Equation.3" ShapeID="_x0000_i1038" DrawAspect="Content" ObjectID="_1679300533" r:id="rId35"/>
        </w:object>
      </w:r>
      <w:r w:rsidR="00CE2743">
        <w:rPr>
          <w:sz w:val="28"/>
          <w:szCs w:val="28"/>
        </w:rPr>
        <w:t>.</w:t>
      </w:r>
    </w:p>
    <w:p w14:paraId="3CF02FE1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Так как </w:t>
      </w:r>
      <w:r w:rsidR="0065448A">
        <w:rPr>
          <w:noProof/>
          <w:position w:val="-28"/>
          <w:sz w:val="28"/>
          <w:szCs w:val="28"/>
        </w:rPr>
        <w:object w:dxaOrig="2325" w:dyaOrig="690" w14:anchorId="155CC5D3">
          <v:shape id="_x0000_i1039" type="#_x0000_t75" alt="" style="width:116.25pt;height:35.25pt;mso-width-percent:0;mso-height-percent:0;mso-width-percent:0;mso-height-percent:0" o:ole="" fillcolor="window">
            <v:imagedata r:id="rId36" o:title=""/>
          </v:shape>
          <o:OLEObject Type="Embed" ProgID="Equation.3" ShapeID="_x0000_i1039" DrawAspect="Content" ObjectID="_1679300534" r:id="rId37"/>
        </w:object>
      </w:r>
      <w:r>
        <w:rPr>
          <w:sz w:val="28"/>
          <w:szCs w:val="28"/>
        </w:rPr>
        <w:t xml:space="preserve">, то </w:t>
      </w:r>
      <w:r w:rsidR="0065448A">
        <w:rPr>
          <w:noProof/>
          <w:position w:val="-28"/>
          <w:sz w:val="28"/>
          <w:szCs w:val="28"/>
        </w:rPr>
        <w:object w:dxaOrig="2430" w:dyaOrig="690" w14:anchorId="21D67D63">
          <v:shape id="_x0000_i1040" type="#_x0000_t75" alt="" style="width:122.25pt;height:35.25pt;mso-width-percent:0;mso-height-percent:0;mso-width-percent:0;mso-height-percent:0" o:ole="" fillcolor="window">
            <v:imagedata r:id="rId38" o:title=""/>
          </v:shape>
          <o:OLEObject Type="Embed" ProgID="Equation.3" ShapeID="_x0000_i1040" DrawAspect="Content" ObjectID="_1679300535" r:id="rId39"/>
        </w:object>
      </w:r>
      <w:r>
        <w:rPr>
          <w:sz w:val="28"/>
          <w:szCs w:val="28"/>
        </w:rPr>
        <w:t>.</w:t>
      </w:r>
    </w:p>
    <w:p w14:paraId="6569A7B9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Таким образом, </w:t>
      </w:r>
      <w:r w:rsidR="0065448A">
        <w:rPr>
          <w:noProof/>
          <w:position w:val="-22"/>
          <w:sz w:val="28"/>
          <w:szCs w:val="28"/>
        </w:rPr>
        <w:object w:dxaOrig="2025" w:dyaOrig="495" w14:anchorId="71332C6A">
          <v:shape id="_x0000_i1041" type="#_x0000_t75" alt="" style="width:101.25pt;height:24.75pt;mso-width-percent:0;mso-height-percent:0;mso-width-percent:0;mso-height-percent:0" o:ole="" fillcolor="window">
            <v:imagedata r:id="rId40" o:title=""/>
          </v:shape>
          <o:OLEObject Type="Embed" ProgID="Equation.3" ShapeID="_x0000_i1041" DrawAspect="Content" ObjectID="_1679300536" r:id="rId41"/>
        </w:object>
      </w:r>
      <w:r>
        <w:rPr>
          <w:sz w:val="28"/>
          <w:szCs w:val="28"/>
        </w:rPr>
        <w:t>.</w:t>
      </w:r>
    </w:p>
    <w:p w14:paraId="21544E02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Если последовательност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идентичны друг другу, то </w:t>
      </w:r>
    </w:p>
    <w:p w14:paraId="3A41687C" w14:textId="77777777" w:rsidR="00CE2743" w:rsidRDefault="0065448A" w:rsidP="00CE2743">
      <w:pPr>
        <w:ind w:firstLine="708"/>
        <w:rPr>
          <w:sz w:val="28"/>
          <w:szCs w:val="28"/>
        </w:rPr>
      </w:pPr>
      <w:r>
        <w:rPr>
          <w:noProof/>
          <w:position w:val="-22"/>
          <w:sz w:val="28"/>
          <w:szCs w:val="28"/>
        </w:rPr>
        <w:object w:dxaOrig="1620" w:dyaOrig="525" w14:anchorId="4764C985">
          <v:shape id="_x0000_i1042" type="#_x0000_t75" alt="" style="width:81pt;height:26.25pt;mso-width-percent:0;mso-height-percent:0;mso-width-percent:0;mso-height-percent:0" o:ole="" fillcolor="window">
            <v:imagedata r:id="rId42" o:title=""/>
          </v:shape>
          <o:OLEObject Type="Embed" ProgID="Equation.3" ShapeID="_x0000_i1042" DrawAspect="Content" ObjectID="_1679300537" r:id="rId43"/>
        </w:object>
      </w:r>
      <w:r w:rsidR="00CE2743">
        <w:rPr>
          <w:sz w:val="28"/>
          <w:szCs w:val="28"/>
        </w:rPr>
        <w:t xml:space="preserve">, </w:t>
      </w:r>
      <w:r>
        <w:rPr>
          <w:noProof/>
          <w:position w:val="-10"/>
          <w:sz w:val="28"/>
          <w:szCs w:val="28"/>
        </w:rPr>
        <w:object w:dxaOrig="1335" w:dyaOrig="405" w14:anchorId="0C17035B">
          <v:shape id="_x0000_i1043" type="#_x0000_t75" alt="" style="width:66.75pt;height:20.25pt;mso-width-percent:0;mso-height-percent:0;mso-width-percent:0;mso-height-percent:0" o:ole="" fillcolor="window">
            <v:imagedata r:id="rId44" o:title=""/>
          </v:shape>
          <o:OLEObject Type="Embed" ProgID="Equation.3" ShapeID="_x0000_i1043" DrawAspect="Content" ObjectID="_1679300538" r:id="rId45"/>
        </w:object>
      </w:r>
      <w:r w:rsidR="00CE2743">
        <w:rPr>
          <w:sz w:val="28"/>
          <w:szCs w:val="28"/>
        </w:rPr>
        <w:t>.</w:t>
      </w:r>
    </w:p>
    <w:p w14:paraId="7A523B01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Обратное ДПФ  последовательности </w:t>
      </w:r>
      <w:r w:rsidR="0065448A">
        <w:rPr>
          <w:noProof/>
          <w:position w:val="-22"/>
          <w:sz w:val="28"/>
          <w:szCs w:val="28"/>
        </w:rPr>
        <w:object w:dxaOrig="630" w:dyaOrig="450" w14:anchorId="04D390F5">
          <v:shape id="_x0000_i1044" type="#_x0000_t75" alt="" style="width:31.5pt;height:22.5pt;mso-width-percent:0;mso-height-percent:0;mso-width-percent:0;mso-height-percent:0" o:ole="" fillcolor="window">
            <v:imagedata r:id="rId46" o:title=""/>
          </v:shape>
          <o:OLEObject Type="Embed" ProgID="Equation.3" ShapeID="_x0000_i1044" DrawAspect="Content" ObjectID="_1679300539" r:id="rId47"/>
        </w:object>
      </w:r>
      <w:r>
        <w:rPr>
          <w:sz w:val="28"/>
          <w:szCs w:val="28"/>
        </w:rPr>
        <w:t xml:space="preserve"> есть </w:t>
      </w:r>
      <w:r w:rsidR="0065448A">
        <w:rPr>
          <w:noProof/>
          <w:position w:val="-28"/>
          <w:sz w:val="28"/>
          <w:szCs w:val="28"/>
        </w:rPr>
        <w:object w:dxaOrig="2190" w:dyaOrig="690" w14:anchorId="0BF3B122">
          <v:shape id="_x0000_i1045" type="#_x0000_t75" alt="" style="width:109.5pt;height:35.25pt;mso-width-percent:0;mso-height-percent:0;mso-width-percent:0;mso-height-percent:0" o:ole="" fillcolor="window">
            <v:imagedata r:id="rId48" o:title=""/>
          </v:shape>
          <o:OLEObject Type="Embed" ProgID="Equation.3" ShapeID="_x0000_i1045" DrawAspect="Content" ObjectID="_1679300540" r:id="rId49"/>
        </w:object>
      </w:r>
      <w:r>
        <w:rPr>
          <w:sz w:val="28"/>
          <w:szCs w:val="28"/>
        </w:rPr>
        <w:t>.</w:t>
      </w:r>
    </w:p>
    <w:p w14:paraId="3FAE8D06" w14:textId="77777777" w:rsidR="00CE2743" w:rsidRDefault="00CE2743" w:rsidP="00CE2743">
      <w:pPr>
        <w:rPr>
          <w:sz w:val="28"/>
          <w:szCs w:val="28"/>
        </w:rPr>
      </w:pPr>
      <w:r>
        <w:rPr>
          <w:sz w:val="28"/>
          <w:szCs w:val="28"/>
        </w:rPr>
        <w:t xml:space="preserve">Тогда </w:t>
      </w:r>
    </w:p>
    <w:p w14:paraId="2664FC2B" w14:textId="77777777" w:rsidR="00CE2743" w:rsidRDefault="0065448A" w:rsidP="00CE2743">
      <w:pPr>
        <w:ind w:firstLine="708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2565" w:dyaOrig="690" w14:anchorId="27F8D0B8">
          <v:shape id="_x0000_i1046" type="#_x0000_t75" alt="" style="width:128.25pt;height:35.25pt;mso-width-percent:0;mso-height-percent:0;mso-width-percent:0;mso-height-percent:0" o:ole="" fillcolor="window">
            <v:imagedata r:id="rId50" o:title=""/>
          </v:shape>
          <o:OLEObject Type="Embed" ProgID="Equation.3" ShapeID="_x0000_i1046" DrawAspect="Content" ObjectID="_1679300541" r:id="rId51"/>
        </w:object>
      </w:r>
      <w:r w:rsidR="00CE2743">
        <w:rPr>
          <w:sz w:val="28"/>
          <w:szCs w:val="28"/>
        </w:rPr>
        <w:t>, т.е. справедлива теорема Парсеваля.</w:t>
      </w:r>
      <w:r w:rsidR="00CE2743">
        <w:rPr>
          <w:sz w:val="28"/>
          <w:szCs w:val="28"/>
        </w:rPr>
        <w:tab/>
      </w:r>
    </w:p>
    <w:p w14:paraId="3FE2F98B" w14:textId="77777777" w:rsidR="005E03AB" w:rsidRDefault="005E03AB">
      <w:pPr>
        <w:rPr>
          <w:sz w:val="28"/>
          <w:szCs w:val="28"/>
        </w:rPr>
      </w:pPr>
    </w:p>
    <w:p w14:paraId="0B2AC10F" w14:textId="77777777" w:rsidR="00CE2743" w:rsidRDefault="00CE2743">
      <w:pPr>
        <w:rPr>
          <w:sz w:val="28"/>
          <w:szCs w:val="28"/>
        </w:rPr>
      </w:pPr>
    </w:p>
    <w:p w14:paraId="023D2236" w14:textId="77777777" w:rsidR="00CE2743" w:rsidRPr="00DA20FE" w:rsidRDefault="00CE2743">
      <w:pPr>
        <w:rPr>
          <w:sz w:val="28"/>
          <w:szCs w:val="28"/>
        </w:rPr>
      </w:pPr>
    </w:p>
    <w:p w14:paraId="23005B2D" w14:textId="77777777" w:rsidR="00D34307" w:rsidRPr="00DA20FE" w:rsidRDefault="00D34307">
      <w:pPr>
        <w:rPr>
          <w:sz w:val="28"/>
          <w:szCs w:val="28"/>
        </w:rPr>
      </w:pPr>
    </w:p>
    <w:p w14:paraId="5FB6A430" w14:textId="77777777" w:rsidR="00D34307" w:rsidRPr="00DA20FE" w:rsidRDefault="00D34307">
      <w:pPr>
        <w:rPr>
          <w:sz w:val="28"/>
          <w:szCs w:val="28"/>
        </w:rPr>
      </w:pPr>
    </w:p>
    <w:p w14:paraId="7CC5B347" w14:textId="77777777" w:rsidR="00D34307" w:rsidRPr="00DA20FE" w:rsidRDefault="00D34307">
      <w:pPr>
        <w:rPr>
          <w:sz w:val="28"/>
          <w:szCs w:val="28"/>
        </w:rPr>
      </w:pPr>
    </w:p>
    <w:p w14:paraId="7E562936" w14:textId="77777777" w:rsidR="00CE2743" w:rsidRDefault="00CE2743">
      <w:pPr>
        <w:rPr>
          <w:sz w:val="28"/>
          <w:szCs w:val="28"/>
        </w:rPr>
      </w:pPr>
    </w:p>
    <w:p w14:paraId="2F5347BF" w14:textId="7E5A1D31" w:rsidR="000A745F" w:rsidRDefault="000A745F" w:rsidP="000A745F">
      <w:pPr>
        <w:ind w:firstLine="360"/>
        <w:rPr>
          <w:b/>
          <w:sz w:val="28"/>
          <w:szCs w:val="28"/>
        </w:rPr>
      </w:pPr>
      <w:r w:rsidRPr="000A745F">
        <w:rPr>
          <w:b/>
          <w:sz w:val="28"/>
          <w:szCs w:val="28"/>
        </w:rPr>
        <w:t>Матричное представление корреляции и свертки</w:t>
      </w:r>
    </w:p>
    <w:p w14:paraId="621EE400" w14:textId="77777777" w:rsidR="000A745F" w:rsidRDefault="000A745F" w:rsidP="000A745F">
      <w:pPr>
        <w:ind w:firstLine="360"/>
        <w:rPr>
          <w:b/>
          <w:sz w:val="28"/>
          <w:szCs w:val="28"/>
        </w:rPr>
      </w:pPr>
    </w:p>
    <w:p w14:paraId="2B16BB54" w14:textId="77777777" w:rsidR="000A745F" w:rsidRDefault="000A745F" w:rsidP="000A745F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 xml:space="preserve">)} </w:t>
      </w:r>
      <w:r>
        <w:rPr>
          <w:sz w:val="28"/>
          <w:szCs w:val="28"/>
        </w:rPr>
        <w:t>–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две </w:t>
      </w:r>
      <w:r>
        <w:rPr>
          <w:i/>
          <w:sz w:val="28"/>
          <w:szCs w:val="28"/>
        </w:rPr>
        <w:t>N</w:t>
      </w:r>
      <w:r>
        <w:rPr>
          <w:sz w:val="28"/>
          <w:szCs w:val="28"/>
        </w:rPr>
        <w:t>-периодические последовательности действительных чисел, то операции корреляции и свертки определяются соответственно как</w:t>
      </w:r>
    </w:p>
    <w:p w14:paraId="561DAFF0" w14:textId="221D3F70" w:rsidR="000A745F" w:rsidRDefault="0065448A" w:rsidP="000A745F">
      <w:pPr>
        <w:ind w:firstLine="360"/>
        <w:rPr>
          <w:sz w:val="28"/>
          <w:szCs w:val="28"/>
        </w:rPr>
      </w:pPr>
      <w:r>
        <w:rPr>
          <w:noProof/>
          <w:position w:val="-64"/>
          <w:sz w:val="28"/>
          <w:szCs w:val="28"/>
        </w:rPr>
        <w:object w:dxaOrig="2790" w:dyaOrig="1410" w14:anchorId="7FC4287E">
          <v:shape id="_x0000_i1047" type="#_x0000_t75" alt="" style="width:139.5pt;height:71.25pt;mso-width-percent:0;mso-height-percent:0;mso-width-percent:0;mso-height-percent:0" o:ole="" fillcolor="window">
            <v:imagedata r:id="rId52" o:title=""/>
          </v:shape>
          <o:OLEObject Type="Embed" ProgID="Equation.3" ShapeID="_x0000_i1047" DrawAspect="Content" ObjectID="_1679300542" r:id="rId53"/>
        </w:object>
      </w:r>
      <w:r w:rsidR="000A745F">
        <w:rPr>
          <w:sz w:val="28"/>
          <w:szCs w:val="28"/>
        </w:rPr>
        <w:tab/>
      </w:r>
    </w:p>
    <w:p w14:paraId="41A3C67C" w14:textId="77777777" w:rsidR="000A745F" w:rsidRDefault="000A745F" w:rsidP="000A745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 общем виде корреляцию двух последовательностей можно записать как</w:t>
      </w:r>
    </w:p>
    <w:p w14:paraId="43024835" w14:textId="77777777" w:rsidR="000A745F" w:rsidRDefault="0065448A" w:rsidP="000A745F">
      <w:pPr>
        <w:ind w:firstLine="708"/>
        <w:rPr>
          <w:sz w:val="28"/>
          <w:szCs w:val="28"/>
        </w:rPr>
      </w:pPr>
      <w:r>
        <w:rPr>
          <w:noProof/>
          <w:position w:val="-118"/>
          <w:sz w:val="28"/>
          <w:szCs w:val="28"/>
        </w:rPr>
        <w:object w:dxaOrig="7200" w:dyaOrig="2475" w14:anchorId="41007604">
          <v:shape id="_x0000_i1048" type="#_x0000_t75" alt="" style="width:5in;height:123.75pt;mso-width-percent:0;mso-height-percent:0;mso-width-percent:0;mso-height-percent:0" o:ole="" fillcolor="window">
            <v:imagedata r:id="rId54" o:title=""/>
          </v:shape>
          <o:OLEObject Type="Embed" ProgID="Equation.3" ShapeID="_x0000_i1048" DrawAspect="Content" ObjectID="_1679300543" r:id="rId55"/>
        </w:object>
      </w:r>
      <w:r w:rsidR="000A745F">
        <w:rPr>
          <w:sz w:val="28"/>
          <w:szCs w:val="28"/>
        </w:rPr>
        <w:t>.</w:t>
      </w:r>
      <w:r>
        <w:rPr>
          <w:noProof/>
          <w:position w:val="-10"/>
          <w:sz w:val="28"/>
          <w:szCs w:val="28"/>
        </w:rPr>
        <w:object w:dxaOrig="180" w:dyaOrig="315" w14:anchorId="6DCB4F4F">
          <v:shape id="_x0000_i1049" type="#_x0000_t75" alt="" style="width:9pt;height:15.75pt;mso-width-percent:0;mso-height-percent:0;mso-width-percent:0;mso-height-percent:0" o:ole="">
            <v:imagedata r:id="rId56" o:title=""/>
          </v:shape>
          <o:OLEObject Type="Embed" ProgID="Equation.2" ShapeID="_x0000_i1049" DrawAspect="Content" ObjectID="_1679300544" r:id="rId57"/>
        </w:object>
      </w:r>
    </w:p>
    <w:p w14:paraId="4998E5D5" w14:textId="77777777" w:rsidR="000A745F" w:rsidRDefault="000A745F" w:rsidP="000A745F">
      <w:pPr>
        <w:ind w:firstLine="708"/>
        <w:rPr>
          <w:sz w:val="28"/>
          <w:szCs w:val="28"/>
        </w:rPr>
      </w:pPr>
    </w:p>
    <w:p w14:paraId="09B5E849" w14:textId="77777777" w:rsidR="000A745F" w:rsidRDefault="000A745F" w:rsidP="000A745F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 свою очередь, соотношение свертки можно записать в общем виде как </w:t>
      </w:r>
    </w:p>
    <w:p w14:paraId="229CEC13" w14:textId="77777777" w:rsidR="000A745F" w:rsidRDefault="000A745F" w:rsidP="000A745F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</w:t>
      </w:r>
    </w:p>
    <w:p w14:paraId="7919472D" w14:textId="77777777" w:rsidR="000A745F" w:rsidRDefault="0065448A" w:rsidP="000A745F">
      <w:pPr>
        <w:ind w:firstLine="708"/>
        <w:rPr>
          <w:sz w:val="28"/>
          <w:szCs w:val="28"/>
        </w:rPr>
      </w:pPr>
      <w:r>
        <w:rPr>
          <w:noProof/>
          <w:position w:val="-102"/>
          <w:sz w:val="28"/>
          <w:szCs w:val="28"/>
        </w:rPr>
        <w:object w:dxaOrig="7200" w:dyaOrig="2160" w14:anchorId="7DC25B60">
          <v:shape id="_x0000_i1050" type="#_x0000_t75" alt="" style="width:5in;height:108pt;mso-width-percent:0;mso-height-percent:0;mso-width-percent:0;mso-height-percent:0" o:ole="" fillcolor="window">
            <v:imagedata r:id="rId58" o:title=""/>
          </v:shape>
          <o:OLEObject Type="Embed" ProgID="Equation.3" ShapeID="_x0000_i1050" DrawAspect="Content" ObjectID="_1679300545" r:id="rId59"/>
        </w:object>
      </w:r>
      <w:r w:rsidR="000A745F">
        <w:rPr>
          <w:sz w:val="28"/>
          <w:szCs w:val="28"/>
        </w:rPr>
        <w:t>.</w:t>
      </w:r>
    </w:p>
    <w:p w14:paraId="59CC84FA" w14:textId="77777777" w:rsidR="000A745F" w:rsidRDefault="000A745F" w:rsidP="000A745F">
      <w:pPr>
        <w:rPr>
          <w:sz w:val="28"/>
          <w:szCs w:val="28"/>
        </w:rPr>
      </w:pPr>
    </w:p>
    <w:p w14:paraId="16165FF0" w14:textId="77777777" w:rsidR="000A745F" w:rsidRDefault="000A745F" w:rsidP="000A745F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Если последовательност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 xml:space="preserve"> аналогичны друг другу, то</w:t>
      </w:r>
    </w:p>
    <w:p w14:paraId="736B29FD" w14:textId="77777777" w:rsidR="000A745F" w:rsidRDefault="0065448A" w:rsidP="000A745F">
      <w:pPr>
        <w:ind w:firstLine="708"/>
        <w:rPr>
          <w:sz w:val="28"/>
          <w:szCs w:val="28"/>
        </w:rPr>
      </w:pPr>
      <w:r>
        <w:rPr>
          <w:noProof/>
          <w:position w:val="-28"/>
          <w:sz w:val="28"/>
          <w:szCs w:val="28"/>
        </w:rPr>
        <w:object w:dxaOrig="2790" w:dyaOrig="690" w14:anchorId="185BE471">
          <v:shape id="_x0000_i1051" type="#_x0000_t75" alt="" style="width:139.5pt;height:35.25pt;mso-width-percent:0;mso-height-percent:0;mso-width-percent:0;mso-height-percent:0" o:ole="" fillcolor="window">
            <v:imagedata r:id="rId60" o:title=""/>
          </v:shape>
          <o:OLEObject Type="Embed" ProgID="Equation.3" ShapeID="_x0000_i1051" DrawAspect="Content" ObjectID="_1679300546" r:id="rId61"/>
        </w:object>
      </w:r>
      <w:r w:rsidR="000A745F">
        <w:rPr>
          <w:sz w:val="28"/>
          <w:szCs w:val="28"/>
        </w:rPr>
        <w:t xml:space="preserve">, где </w:t>
      </w:r>
      <w:r>
        <w:rPr>
          <w:noProof/>
          <w:position w:val="-10"/>
          <w:sz w:val="28"/>
          <w:szCs w:val="28"/>
        </w:rPr>
        <w:object w:dxaOrig="1215" w:dyaOrig="390" w14:anchorId="0BADD74C">
          <v:shape id="_x0000_i1052" type="#_x0000_t75" alt="" style="width:60.75pt;height:20.25pt;mso-width-percent:0;mso-height-percent:0;mso-width-percent:0;mso-height-percent:0" o:ole="" fillcolor="window">
            <v:imagedata r:id="rId62" o:title=""/>
          </v:shape>
          <o:OLEObject Type="Embed" ProgID="Equation.3" ShapeID="_x0000_i1052" DrawAspect="Content" ObjectID="_1679300547" r:id="rId63"/>
        </w:object>
      </w:r>
      <w:r w:rsidR="000A745F">
        <w:rPr>
          <w:sz w:val="28"/>
          <w:szCs w:val="28"/>
        </w:rPr>
        <w:t>.</w:t>
      </w:r>
    </w:p>
    <w:p w14:paraId="7136CAC4" w14:textId="77777777" w:rsidR="000A745F" w:rsidRDefault="000A745F" w:rsidP="000A745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о соотношение определяет автокорреляцию последовательности </w:t>
      </w:r>
      <w:r>
        <w:rPr>
          <w:i/>
          <w:sz w:val="28"/>
          <w:szCs w:val="28"/>
        </w:rPr>
        <w:t>{</w:t>
      </w:r>
      <w:r>
        <w:rPr>
          <w:i/>
          <w:sz w:val="28"/>
          <w:szCs w:val="28"/>
          <w:lang w:val="en-US"/>
        </w:rPr>
        <w:t>X</w:t>
      </w:r>
      <w:r>
        <w:rPr>
          <w:i/>
          <w:sz w:val="28"/>
          <w:szCs w:val="28"/>
        </w:rPr>
        <w:t>(</w:t>
      </w:r>
      <w:r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)}</w:t>
      </w:r>
      <w:r>
        <w:rPr>
          <w:sz w:val="28"/>
          <w:szCs w:val="28"/>
        </w:rPr>
        <w:t>.</w:t>
      </w:r>
    </w:p>
    <w:p w14:paraId="5E0DA4C8" w14:textId="77777777" w:rsidR="000A745F" w:rsidRDefault="000A745F" w:rsidP="000A745F">
      <w:pPr>
        <w:ind w:firstLine="708"/>
        <w:rPr>
          <w:sz w:val="28"/>
          <w:szCs w:val="28"/>
        </w:rPr>
      </w:pPr>
    </w:p>
    <w:p w14:paraId="4C7775EE" w14:textId="77777777" w:rsidR="000A745F" w:rsidRDefault="000A745F" w:rsidP="000A745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БПФ схема вычислений корреляции будет иметь вид рис.2.1.</w:t>
      </w:r>
    </w:p>
    <w:p w14:paraId="1DF40D2B" w14:textId="77777777" w:rsidR="000A745F" w:rsidRDefault="000A745F" w:rsidP="000A745F">
      <w:pPr>
        <w:ind w:firstLine="708"/>
        <w:jc w:val="both"/>
        <w:rPr>
          <w:sz w:val="28"/>
          <w:szCs w:val="28"/>
        </w:rPr>
      </w:pPr>
    </w:p>
    <w:p w14:paraId="36A9FF11" w14:textId="77777777" w:rsidR="000A745F" w:rsidRDefault="0065448A" w:rsidP="000A745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object w:dxaOrig="8505" w:dyaOrig="1095" w14:anchorId="7ABE547A">
          <v:shape id="_x0000_i1053" type="#_x0000_t75" alt="" style="width:424.5pt;height:55.5pt;mso-width-percent:0;mso-height-percent:0;mso-width-percent:0;mso-height-percent:0" o:ole="" fillcolor="window">
            <v:imagedata r:id="rId64" o:title=""/>
          </v:shape>
          <o:OLEObject Type="Embed" ProgID="Visio.Drawing.11" ShapeID="_x0000_i1053" DrawAspect="Content" ObjectID="_1679300548" r:id="rId65"/>
        </w:object>
      </w:r>
    </w:p>
    <w:p w14:paraId="32AAFDDA" w14:textId="7E117D9F" w:rsidR="000A745F" w:rsidRDefault="000A745F" w:rsidP="000A745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  <w:r w:rsidRPr="000A745F">
        <w:rPr>
          <w:sz w:val="28"/>
          <w:szCs w:val="28"/>
        </w:rPr>
        <w:t>.1</w:t>
      </w:r>
      <w:r>
        <w:rPr>
          <w:sz w:val="28"/>
          <w:szCs w:val="28"/>
        </w:rPr>
        <w:t>. Схема вычисления корреляции</w:t>
      </w:r>
    </w:p>
    <w:p w14:paraId="64D96365" w14:textId="77777777" w:rsidR="000A745F" w:rsidRDefault="000A745F" w:rsidP="000A745F">
      <w:pPr>
        <w:ind w:firstLine="708"/>
        <w:rPr>
          <w:sz w:val="28"/>
          <w:szCs w:val="28"/>
        </w:rPr>
      </w:pPr>
    </w:p>
    <w:p w14:paraId="02C6F34F" w14:textId="77777777" w:rsidR="000A745F" w:rsidRDefault="000A745F" w:rsidP="000A745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свою очередь, схему вычисления свертки можно представить как показано на рис.2.2.</w:t>
      </w:r>
    </w:p>
    <w:p w14:paraId="2570DA78" w14:textId="77777777" w:rsidR="000A745F" w:rsidRDefault="000A745F" w:rsidP="000A745F">
      <w:pPr>
        <w:ind w:firstLine="708"/>
        <w:rPr>
          <w:sz w:val="28"/>
          <w:szCs w:val="28"/>
        </w:rPr>
      </w:pPr>
    </w:p>
    <w:p w14:paraId="7579ECFC" w14:textId="77777777" w:rsidR="000A745F" w:rsidRDefault="0065448A" w:rsidP="000A745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object w:dxaOrig="7245" w:dyaOrig="1095" w14:anchorId="12FA183D">
          <v:shape id="_x0000_i1054" type="#_x0000_t75" alt="" style="width:361.5pt;height:55.5pt;mso-width-percent:0;mso-height-percent:0;mso-width-percent:0;mso-height-percent:0" o:ole="" fillcolor="window">
            <v:imagedata r:id="rId66" o:title=""/>
          </v:shape>
          <o:OLEObject Type="Embed" ProgID="Visio.Drawing.11" ShapeID="_x0000_i1054" DrawAspect="Content" ObjectID="_1679300549" r:id="rId67"/>
        </w:object>
      </w:r>
    </w:p>
    <w:p w14:paraId="618563A6" w14:textId="171C5F27" w:rsidR="000A745F" w:rsidRDefault="000A745F" w:rsidP="000A745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  <w:r w:rsidRPr="000A745F">
        <w:rPr>
          <w:sz w:val="28"/>
          <w:szCs w:val="28"/>
        </w:rPr>
        <w:t>.2</w:t>
      </w:r>
      <w:r>
        <w:rPr>
          <w:sz w:val="28"/>
          <w:szCs w:val="28"/>
        </w:rPr>
        <w:t>. Схема вычисления свертки</w:t>
      </w:r>
    </w:p>
    <w:p w14:paraId="57176ED2" w14:textId="77777777" w:rsidR="000A745F" w:rsidRPr="000A745F" w:rsidRDefault="000A745F" w:rsidP="000A745F">
      <w:pPr>
        <w:ind w:firstLine="360"/>
        <w:rPr>
          <w:b/>
          <w:sz w:val="28"/>
          <w:szCs w:val="28"/>
        </w:rPr>
      </w:pPr>
    </w:p>
    <w:p w14:paraId="28F43731" w14:textId="77777777" w:rsidR="000A745F" w:rsidRDefault="000A745F">
      <w:pPr>
        <w:rPr>
          <w:sz w:val="28"/>
          <w:szCs w:val="28"/>
        </w:rPr>
      </w:pPr>
    </w:p>
    <w:p w14:paraId="55811F74" w14:textId="33700730" w:rsidR="004738C4" w:rsidRPr="000A745F" w:rsidRDefault="004738C4" w:rsidP="00296C1F">
      <w:pPr>
        <w:pBdr>
          <w:top w:val="nil"/>
          <w:left w:val="nil"/>
          <w:bottom w:val="nil"/>
          <w:right w:val="nil"/>
          <w:between w:val="nil"/>
        </w:pBdr>
        <w:jc w:val="both"/>
        <w:rPr>
          <w:b/>
          <w:color w:val="000000"/>
          <w:sz w:val="28"/>
          <w:szCs w:val="28"/>
        </w:rPr>
      </w:pPr>
    </w:p>
    <w:p w14:paraId="01EADD3B" w14:textId="16E41C07" w:rsidR="00296C1F" w:rsidRPr="007F6918" w:rsidRDefault="00296C1F" w:rsidP="00296C1F">
      <w:pPr>
        <w:pStyle w:val="ab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jc w:val="both"/>
        <w:rPr>
          <w:b/>
          <w:color w:val="000000"/>
          <w:sz w:val="28"/>
          <w:szCs w:val="28"/>
          <w:lang w:val="en-US"/>
        </w:rPr>
      </w:pPr>
      <w:r w:rsidRPr="00296C1F">
        <w:rPr>
          <w:b/>
          <w:color w:val="000000"/>
          <w:sz w:val="28"/>
          <w:szCs w:val="28"/>
        </w:rPr>
        <w:t>Результат работы</w:t>
      </w:r>
    </w:p>
    <w:p w14:paraId="4814074B" w14:textId="77777777" w:rsidR="007F6918" w:rsidRPr="00296C1F" w:rsidRDefault="007F6918" w:rsidP="007F6918">
      <w:pPr>
        <w:pStyle w:val="ab"/>
        <w:pBdr>
          <w:top w:val="nil"/>
          <w:left w:val="nil"/>
          <w:bottom w:val="nil"/>
          <w:right w:val="nil"/>
          <w:between w:val="nil"/>
        </w:pBdr>
        <w:jc w:val="both"/>
        <w:rPr>
          <w:b/>
          <w:color w:val="000000"/>
          <w:sz w:val="28"/>
          <w:szCs w:val="28"/>
          <w:lang w:val="en-US"/>
        </w:rPr>
      </w:pPr>
    </w:p>
    <w:p w14:paraId="5AAF32E6" w14:textId="087EDB78" w:rsidR="004738C4" w:rsidRDefault="007F6918" w:rsidP="007F6918">
      <w:pPr>
        <w:pBdr>
          <w:top w:val="nil"/>
          <w:left w:val="nil"/>
          <w:bottom w:val="nil"/>
          <w:right w:val="nil"/>
          <w:between w:val="nil"/>
        </w:pBdr>
        <w:ind w:left="360"/>
        <w:jc w:val="center"/>
        <w:rPr>
          <w:b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471E9DD" wp14:editId="39F21388">
            <wp:extent cx="4343400" cy="3988135"/>
            <wp:effectExtent l="0" t="0" r="0" b="0"/>
            <wp:docPr id="2" name="Рисунок 2" descr="https://sun9-34.userapi.com/impg/SqNx_KbZTtI3KZdBjJYVKGbzo3coqQWJcQxLaA/TwFoBc2SMO0.jpg?size=379x348&amp;quality=96&amp;sign=4e0019d6484512956d6824eb77e5b854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sun9-34.userapi.com/impg/SqNx_KbZTtI3KZdBjJYVKGbzo3coqQWJcQxLaA/TwFoBc2SMO0.jpg?size=379x348&amp;quality=96&amp;sign=4e0019d6484512956d6824eb77e5b854&amp;type=album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435" cy="3999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5DC78" w14:textId="6B0DC4B6" w:rsidR="00EB6234" w:rsidRPr="000237E5" w:rsidRDefault="000237E5" w:rsidP="000237E5">
      <w:pPr>
        <w:pBdr>
          <w:top w:val="nil"/>
          <w:left w:val="nil"/>
          <w:bottom w:val="nil"/>
          <w:right w:val="nil"/>
          <w:between w:val="nil"/>
        </w:pBdr>
        <w:ind w:left="2149" w:firstLine="11"/>
        <w:jc w:val="both"/>
        <w:rPr>
          <w:bCs/>
          <w:color w:val="000000"/>
          <w:sz w:val="28"/>
          <w:szCs w:val="28"/>
        </w:rPr>
      </w:pPr>
      <w:r>
        <w:rPr>
          <w:sz w:val="28"/>
          <w:szCs w:val="28"/>
        </w:rPr>
        <w:t>Рис. 1.3</w:t>
      </w:r>
      <w:r w:rsidR="00EB6234">
        <w:rPr>
          <w:sz w:val="28"/>
          <w:szCs w:val="28"/>
        </w:rPr>
        <w:t xml:space="preserve">. </w:t>
      </w:r>
      <w:r w:rsidR="00296C1F" w:rsidRPr="00296C1F">
        <w:rPr>
          <w:bCs/>
          <w:color w:val="000000"/>
          <w:sz w:val="28"/>
          <w:szCs w:val="28"/>
        </w:rPr>
        <w:t>График функции</w:t>
      </w:r>
      <w:r w:rsidR="00296C1F">
        <w:rPr>
          <w:bCs/>
          <w:color w:val="000000"/>
          <w:sz w:val="28"/>
          <w:szCs w:val="28"/>
        </w:rPr>
        <w:t xml:space="preserve"> </w:t>
      </w:r>
      <w:r w:rsidR="00296C1F" w:rsidRPr="00296C1F">
        <w:rPr>
          <w:sz w:val="28"/>
          <w:szCs w:val="28"/>
          <w:lang w:val="en-US"/>
        </w:rPr>
        <w:t>y</w:t>
      </w:r>
      <w:r w:rsidR="00296C1F" w:rsidRPr="00296C1F">
        <w:rPr>
          <w:sz w:val="28"/>
          <w:szCs w:val="28"/>
        </w:rPr>
        <w:t>=</w:t>
      </w:r>
      <w:r w:rsidR="00296C1F" w:rsidRPr="00296C1F">
        <w:rPr>
          <w:sz w:val="28"/>
          <w:szCs w:val="28"/>
          <w:lang w:val="en-US"/>
        </w:rPr>
        <w:t>sin</w:t>
      </w:r>
      <w:r w:rsidR="007F6918">
        <w:rPr>
          <w:sz w:val="28"/>
          <w:szCs w:val="28"/>
        </w:rPr>
        <w:t>(</w:t>
      </w:r>
      <w:r w:rsidR="00296C1F" w:rsidRPr="00296C1F"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)</w:t>
      </w:r>
    </w:p>
    <w:p w14:paraId="0F8AE55C" w14:textId="350C009F" w:rsidR="00EB6234" w:rsidRDefault="007F6918" w:rsidP="00296C1F">
      <w:pPr>
        <w:pBdr>
          <w:top w:val="nil"/>
          <w:left w:val="nil"/>
          <w:bottom w:val="nil"/>
          <w:right w:val="nil"/>
          <w:between w:val="nil"/>
        </w:pBdr>
        <w:jc w:val="center"/>
        <w:rPr>
          <w:bCs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09CEB0" wp14:editId="00E8DE7D">
            <wp:extent cx="4305300" cy="4003370"/>
            <wp:effectExtent l="0" t="0" r="0" b="0"/>
            <wp:docPr id="3" name="Рисунок 3" descr="https://sun9-53.userapi.com/impg/mdhXHup1NuY2Lyit3ZahRYxwjvdtTaGNwkInYg/UUjMfjM8yGo.jpg?size=385x358&amp;quality=96&amp;sign=b057622a76a9176cc0fe4d474a7dfe66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sun9-53.userapi.com/impg/mdhXHup1NuY2Lyit3ZahRYxwjvdtTaGNwkInYg/UUjMfjM8yGo.jpg?size=385x358&amp;quality=96&amp;sign=b057622a76a9176cc0fe4d474a7dfe66&amp;type=album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723" cy="4013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C1799" w14:textId="6588171F" w:rsidR="000237E5" w:rsidRPr="000237E5" w:rsidRDefault="000237E5" w:rsidP="000237E5">
      <w:pPr>
        <w:pBdr>
          <w:top w:val="nil"/>
          <w:left w:val="nil"/>
          <w:bottom w:val="nil"/>
          <w:right w:val="nil"/>
          <w:between w:val="nil"/>
        </w:pBdr>
        <w:ind w:left="2149" w:firstLine="11"/>
        <w:jc w:val="both"/>
        <w:rPr>
          <w:bCs/>
          <w:color w:val="000000"/>
          <w:sz w:val="28"/>
          <w:szCs w:val="28"/>
        </w:rPr>
      </w:pPr>
      <w:r>
        <w:rPr>
          <w:sz w:val="28"/>
          <w:szCs w:val="28"/>
        </w:rPr>
        <w:t xml:space="preserve">Рис. 1.4. </w:t>
      </w:r>
      <w:r w:rsidRPr="00296C1F">
        <w:rPr>
          <w:bCs/>
          <w:color w:val="000000"/>
          <w:sz w:val="28"/>
          <w:szCs w:val="28"/>
        </w:rPr>
        <w:t>График функции</w:t>
      </w:r>
      <w:r>
        <w:rPr>
          <w:bCs/>
          <w:color w:val="000000"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z</w:t>
      </w:r>
      <w:r w:rsidRPr="00296C1F"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cos</w:t>
      </w:r>
      <w:r>
        <w:rPr>
          <w:sz w:val="28"/>
          <w:szCs w:val="28"/>
        </w:rPr>
        <w:t>(</w:t>
      </w:r>
      <w:r w:rsidRPr="00296C1F"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)</w:t>
      </w:r>
    </w:p>
    <w:p w14:paraId="586DFB69" w14:textId="77777777" w:rsidR="00EB6234" w:rsidRDefault="00EB6234" w:rsidP="00296C1F">
      <w:pPr>
        <w:pBdr>
          <w:top w:val="nil"/>
          <w:left w:val="nil"/>
          <w:bottom w:val="nil"/>
          <w:right w:val="nil"/>
          <w:between w:val="nil"/>
        </w:pBdr>
        <w:jc w:val="both"/>
        <w:rPr>
          <w:bCs/>
          <w:color w:val="000000"/>
          <w:sz w:val="28"/>
          <w:szCs w:val="28"/>
        </w:rPr>
      </w:pPr>
    </w:p>
    <w:p w14:paraId="0E52D46C" w14:textId="5BAA0E26" w:rsidR="00EB6234" w:rsidRPr="00296C1F" w:rsidRDefault="007F6918" w:rsidP="00296C1F">
      <w:pPr>
        <w:pBdr>
          <w:top w:val="nil"/>
          <w:left w:val="nil"/>
          <w:bottom w:val="nil"/>
          <w:right w:val="nil"/>
          <w:between w:val="nil"/>
        </w:pBdr>
        <w:jc w:val="center"/>
        <w:rPr>
          <w:bCs/>
          <w:color w:val="FFFFFF" w:themeColor="background1"/>
          <w:sz w:val="28"/>
          <w:szCs w:val="28"/>
        </w:rPr>
      </w:pPr>
      <w:r>
        <w:rPr>
          <w:noProof/>
        </w:rPr>
        <w:drawing>
          <wp:inline distT="0" distB="0" distL="0" distR="0" wp14:anchorId="0AC1CDDD" wp14:editId="61258AC5">
            <wp:extent cx="4343400" cy="3871768"/>
            <wp:effectExtent l="0" t="0" r="0" b="0"/>
            <wp:docPr id="6" name="Рисунок 6" descr="https://sun9-60.userapi.com/impg/g5yO8xCk6Gz5rbzszf49wmqMV_DP_nbb3f8SWA/3MpeBg8GrmU.jpg?size=396x353&amp;quality=96&amp;sign=dbae51abbc9a6fc0511eb2efdfa763b0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s://sun9-60.userapi.com/impg/g5yO8xCk6Gz5rbzszf49wmqMV_DP_nbb3f8SWA/3MpeBg8GrmU.jpg?size=396x353&amp;quality=96&amp;sign=dbae51abbc9a6fc0511eb2efdfa763b0&amp;type=album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4208" cy="3881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96C1F" w:rsidRPr="00296C1F">
        <w:rPr>
          <w:noProof/>
        </w:rPr>
        <w:t xml:space="preserve"> </w:t>
      </w:r>
    </w:p>
    <w:p w14:paraId="75C6E046" w14:textId="2D4AB6FF" w:rsidR="00EB6234" w:rsidRPr="000237E5" w:rsidRDefault="000237E5" w:rsidP="00296C1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5</w:t>
      </w:r>
      <w:r w:rsidR="00EB6234">
        <w:rPr>
          <w:sz w:val="28"/>
          <w:szCs w:val="28"/>
        </w:rPr>
        <w:t xml:space="preserve">. </w:t>
      </w:r>
      <w:r>
        <w:rPr>
          <w:sz w:val="28"/>
          <w:szCs w:val="28"/>
        </w:rPr>
        <w:t>Корреляция</w:t>
      </w:r>
    </w:p>
    <w:p w14:paraId="6996D6F6" w14:textId="23F85F6E" w:rsidR="00EB6234" w:rsidRPr="00EB6234" w:rsidRDefault="007F6918" w:rsidP="00296C1F">
      <w:pPr>
        <w:pBdr>
          <w:top w:val="nil"/>
          <w:left w:val="nil"/>
          <w:bottom w:val="nil"/>
          <w:right w:val="nil"/>
          <w:between w:val="nil"/>
        </w:pBdr>
        <w:jc w:val="center"/>
        <w:rPr>
          <w:bCs/>
          <w:color w:val="FFFFFF" w:themeColor="background1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6338363" wp14:editId="523F58FA">
            <wp:extent cx="4267200" cy="3656068"/>
            <wp:effectExtent l="0" t="0" r="0" b="1905"/>
            <wp:docPr id="14" name="Рисунок 14" descr="https://sun9-14.userapi.com/impg/Hsk1SYqkXSv9gmSBZ40X_H-Pxhmj1aBcc72saA/aqMK0aYmP7U.jpg?size=398x341&amp;quality=96&amp;sign=b6ec2a24b17bcee5e9ecabb1de6fca4a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s://sun9-14.userapi.com/impg/Hsk1SYqkXSv9gmSBZ40X_H-Pxhmj1aBcc72saA/aqMK0aYmP7U.jpg?size=398x341&amp;quality=96&amp;sign=b6ec2a24b17bcee5e9ecabb1de6fca4a&amp;type=album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8153" cy="3665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C809F" w14:textId="634559E4" w:rsidR="00EB6234" w:rsidRDefault="000237E5" w:rsidP="00754B8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6</w:t>
      </w:r>
      <w:r w:rsidR="00EB6234">
        <w:rPr>
          <w:sz w:val="28"/>
          <w:szCs w:val="28"/>
        </w:rPr>
        <w:t xml:space="preserve">. </w:t>
      </w:r>
      <w:r>
        <w:rPr>
          <w:sz w:val="28"/>
          <w:szCs w:val="28"/>
        </w:rPr>
        <w:t>Корреляция БПФ</w:t>
      </w:r>
    </w:p>
    <w:p w14:paraId="76966F52" w14:textId="77777777" w:rsidR="007F6918" w:rsidRPr="00754B8A" w:rsidRDefault="007F6918" w:rsidP="00754B8A">
      <w:pPr>
        <w:jc w:val="center"/>
        <w:rPr>
          <w:sz w:val="28"/>
          <w:szCs w:val="28"/>
        </w:rPr>
      </w:pPr>
    </w:p>
    <w:p w14:paraId="7ADF0540" w14:textId="0B62A6AF" w:rsidR="00EB6234" w:rsidRPr="00EB6234" w:rsidRDefault="00EB6234" w:rsidP="00A55A5A">
      <w:pPr>
        <w:pBdr>
          <w:top w:val="nil"/>
          <w:left w:val="nil"/>
          <w:bottom w:val="nil"/>
          <w:right w:val="nil"/>
          <w:between w:val="nil"/>
        </w:pBdr>
        <w:jc w:val="center"/>
        <w:rPr>
          <w:bCs/>
          <w:color w:val="FFFFFF" w:themeColor="background1"/>
          <w:sz w:val="28"/>
          <w:szCs w:val="28"/>
        </w:rPr>
      </w:pPr>
      <w:r w:rsidRPr="00EB6234">
        <w:rPr>
          <w:noProof/>
        </w:rPr>
        <w:t xml:space="preserve"> </w:t>
      </w:r>
      <w:r w:rsidR="007F6918">
        <w:rPr>
          <w:noProof/>
        </w:rPr>
        <w:drawing>
          <wp:inline distT="0" distB="0" distL="0" distR="0" wp14:anchorId="5AF711C4" wp14:editId="53716345">
            <wp:extent cx="4375955" cy="3933825"/>
            <wp:effectExtent l="0" t="0" r="5715" b="0"/>
            <wp:docPr id="4" name="Рисунок 4" descr="https://sun9-31.userapi.com/impg/BsynuAOAeHUucgKs_2XSuDrtWNgpOvlQbfHvzg/bXqctziUpuI.jpg?size=386x347&amp;quality=96&amp;sign=328e35bef90ae75b8a220fa7870b9cc4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s://sun9-31.userapi.com/impg/BsynuAOAeHUucgKs_2XSuDrtWNgpOvlQbfHvzg/bXqctziUpuI.jpg?size=386x347&amp;quality=96&amp;sign=328e35bef90ae75b8a220fa7870b9cc4&amp;type=album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0326" cy="3946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95442" w14:textId="74F851E4" w:rsidR="00EB6234" w:rsidRDefault="000237E5" w:rsidP="00EB6234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7</w:t>
      </w:r>
      <w:r w:rsidR="00EB6234">
        <w:rPr>
          <w:sz w:val="28"/>
          <w:szCs w:val="28"/>
        </w:rPr>
        <w:t xml:space="preserve">. </w:t>
      </w:r>
      <w:r>
        <w:rPr>
          <w:sz w:val="28"/>
          <w:szCs w:val="28"/>
        </w:rPr>
        <w:t>Свертка</w:t>
      </w:r>
    </w:p>
    <w:p w14:paraId="2506C8F7" w14:textId="016F6D99" w:rsidR="00EB6234" w:rsidRDefault="00EB6234" w:rsidP="00EB6234">
      <w:pPr>
        <w:jc w:val="center"/>
        <w:rPr>
          <w:sz w:val="28"/>
          <w:szCs w:val="28"/>
        </w:rPr>
      </w:pPr>
    </w:p>
    <w:p w14:paraId="2BC24798" w14:textId="17C06021" w:rsidR="00EB6234" w:rsidRPr="00A55A5A" w:rsidRDefault="007F6918" w:rsidP="00A55A5A">
      <w:pPr>
        <w:pBdr>
          <w:top w:val="nil"/>
          <w:left w:val="nil"/>
          <w:bottom w:val="nil"/>
          <w:right w:val="nil"/>
          <w:between w:val="nil"/>
        </w:pBdr>
        <w:jc w:val="center"/>
        <w:rPr>
          <w:bCs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6E655D" wp14:editId="7E337946">
            <wp:extent cx="4366022" cy="3981450"/>
            <wp:effectExtent l="0" t="0" r="0" b="0"/>
            <wp:docPr id="5" name="Рисунок 5" descr="https://sun9-39.userapi.com/impg/NG0j0I48M3PcixPqQ5BO4v600BHGdxrdKYWZJg/S6Tje54BAos.jpg?size=386x352&amp;quality=96&amp;sign=7f2ed4f0f545f69aa9195ff2c69ad4c1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s://sun9-39.userapi.com/impg/NG0j0I48M3PcixPqQ5BO4v600BHGdxrdKYWZJg/S6Tje54BAos.jpg?size=386x352&amp;quality=96&amp;sign=7f2ed4f0f545f69aa9195ff2c69ad4c1&amp;type=album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744" cy="399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54B8A" w:rsidRPr="00754B8A">
        <w:rPr>
          <w:noProof/>
        </w:rPr>
        <w:t xml:space="preserve"> </w:t>
      </w:r>
      <w:r w:rsidR="00EB6234" w:rsidRPr="00EB6234">
        <w:rPr>
          <w:noProof/>
        </w:rPr>
        <w:t xml:space="preserve"> </w:t>
      </w:r>
    </w:p>
    <w:p w14:paraId="3E6D9614" w14:textId="28F0A454" w:rsidR="001261FD" w:rsidRDefault="000237E5" w:rsidP="00754B8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8</w:t>
      </w:r>
      <w:r w:rsidR="00EB6234">
        <w:rPr>
          <w:sz w:val="28"/>
          <w:szCs w:val="28"/>
        </w:rPr>
        <w:t xml:space="preserve">. </w:t>
      </w:r>
      <w:r>
        <w:rPr>
          <w:sz w:val="28"/>
          <w:szCs w:val="28"/>
        </w:rPr>
        <w:t>Свертка БПФ</w:t>
      </w:r>
    </w:p>
    <w:p w14:paraId="7ED0A097" w14:textId="77777777" w:rsidR="000237E5" w:rsidRPr="00754B8A" w:rsidRDefault="000237E5" w:rsidP="00754B8A">
      <w:pPr>
        <w:jc w:val="center"/>
        <w:rPr>
          <w:sz w:val="28"/>
          <w:szCs w:val="28"/>
        </w:rPr>
      </w:pPr>
    </w:p>
    <w:p w14:paraId="58FC3171" w14:textId="44CDA502" w:rsidR="002B352E" w:rsidRPr="00AE2072" w:rsidRDefault="00AA013C" w:rsidP="002B352E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993" w:hanging="295"/>
        <w:rPr>
          <w:b/>
          <w:bCs/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Сравнительный анализ</w:t>
      </w:r>
    </w:p>
    <w:p w14:paraId="489AA078" w14:textId="77777777" w:rsidR="002B352E" w:rsidRDefault="002B352E" w:rsidP="002B352E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  <w:r>
        <w:rPr>
          <w:sz w:val="28"/>
          <w:szCs w:val="28"/>
          <w:lang w:val="en-US"/>
        </w:rPr>
        <w:t>.1</w:t>
      </w:r>
    </w:p>
    <w:p w14:paraId="6F0AED90" w14:textId="77777777" w:rsidR="002B352E" w:rsidRDefault="002B352E" w:rsidP="002B352E">
      <w:pPr>
        <w:jc w:val="center"/>
        <w:rPr>
          <w:sz w:val="28"/>
          <w:szCs w:val="28"/>
        </w:rPr>
      </w:pPr>
      <w:r>
        <w:rPr>
          <w:sz w:val="28"/>
          <w:szCs w:val="28"/>
        </w:rPr>
        <w:t>Эффективность БПФ</w:t>
      </w:r>
    </w:p>
    <w:tbl>
      <w:tblPr>
        <w:tblW w:w="10632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3119"/>
        <w:gridCol w:w="3969"/>
        <w:gridCol w:w="2835"/>
      </w:tblGrid>
      <w:tr w:rsidR="00AA013C" w:rsidRPr="00556015" w14:paraId="088B8FCC" w14:textId="77777777" w:rsidTr="00AE2072">
        <w:tc>
          <w:tcPr>
            <w:tcW w:w="709" w:type="dxa"/>
          </w:tcPr>
          <w:p w14:paraId="1148A294" w14:textId="77777777" w:rsidR="00AA013C" w:rsidRPr="00556015" w:rsidRDefault="00AA013C" w:rsidP="00AA013C">
            <w:pPr>
              <w:jc w:val="center"/>
              <w:rPr>
                <w:b/>
                <w:lang w:val="en-US"/>
              </w:rPr>
            </w:pPr>
            <w:r w:rsidRPr="00556015">
              <w:rPr>
                <w:b/>
                <w:lang w:val="en-US"/>
              </w:rPr>
              <w:t>N</w:t>
            </w:r>
          </w:p>
        </w:tc>
        <w:tc>
          <w:tcPr>
            <w:tcW w:w="3119" w:type="dxa"/>
          </w:tcPr>
          <w:p w14:paraId="2A91C595" w14:textId="2DCE356F" w:rsidR="00AA013C" w:rsidRPr="00AE2072" w:rsidRDefault="00AE2072" w:rsidP="00AA013C">
            <w:pPr>
              <w:jc w:val="center"/>
              <w:rPr>
                <w:b/>
              </w:rPr>
            </w:pPr>
            <w:r w:rsidRPr="00AE2072">
              <w:rPr>
                <w:b/>
              </w:rPr>
              <w:t>Операций (Корреляция)</w:t>
            </w:r>
          </w:p>
        </w:tc>
        <w:tc>
          <w:tcPr>
            <w:tcW w:w="3969" w:type="dxa"/>
          </w:tcPr>
          <w:p w14:paraId="3555B959" w14:textId="63FAC73E" w:rsidR="00AA013C" w:rsidRPr="00AE2072" w:rsidRDefault="00AE2072" w:rsidP="00AA013C">
            <w:pPr>
              <w:jc w:val="center"/>
              <w:rPr>
                <w:b/>
              </w:rPr>
            </w:pPr>
            <w:r w:rsidRPr="00AE2072">
              <w:rPr>
                <w:b/>
              </w:rPr>
              <w:t xml:space="preserve">Операций (Корреляция </w:t>
            </w:r>
            <w:r w:rsidR="00AA013C" w:rsidRPr="00AE2072">
              <w:rPr>
                <w:b/>
              </w:rPr>
              <w:t>БПФ</w:t>
            </w:r>
            <w:r w:rsidRPr="00AE2072">
              <w:rPr>
                <w:b/>
              </w:rPr>
              <w:t>)</w:t>
            </w:r>
          </w:p>
        </w:tc>
        <w:tc>
          <w:tcPr>
            <w:tcW w:w="2835" w:type="dxa"/>
          </w:tcPr>
          <w:p w14:paraId="34B46B77" w14:textId="77777777" w:rsidR="00AA013C" w:rsidRPr="00AE2072" w:rsidRDefault="00AA013C" w:rsidP="00AA013C">
            <w:pPr>
              <w:jc w:val="center"/>
              <w:rPr>
                <w:b/>
              </w:rPr>
            </w:pPr>
            <w:r w:rsidRPr="00AE2072">
              <w:rPr>
                <w:b/>
              </w:rPr>
              <w:t>Эффективность БПФ</w:t>
            </w:r>
          </w:p>
        </w:tc>
      </w:tr>
      <w:tr w:rsidR="000237E5" w:rsidRPr="00610A5A" w14:paraId="664FB684" w14:textId="77777777" w:rsidTr="00AE2072">
        <w:tc>
          <w:tcPr>
            <w:tcW w:w="709" w:type="dxa"/>
            <w:vMerge w:val="restart"/>
          </w:tcPr>
          <w:p w14:paraId="6D18373C" w14:textId="2D26BD9D" w:rsidR="000237E5" w:rsidRPr="00446BE0" w:rsidRDefault="007F6918" w:rsidP="00AA013C">
            <w:pPr>
              <w:jc w:val="center"/>
            </w:pPr>
            <w:r>
              <w:rPr>
                <w:lang w:val="en-US"/>
              </w:rPr>
              <w:t>8</w:t>
            </w:r>
            <w:bookmarkStart w:id="1" w:name="_GoBack"/>
            <w:bookmarkEnd w:id="1"/>
          </w:p>
        </w:tc>
        <w:tc>
          <w:tcPr>
            <w:tcW w:w="3119" w:type="dxa"/>
          </w:tcPr>
          <w:p w14:paraId="550BE67E" w14:textId="43DEC072" w:rsidR="000237E5" w:rsidRPr="00610A5A" w:rsidRDefault="00AE2072" w:rsidP="00AA013C">
            <w:pPr>
              <w:jc w:val="center"/>
            </w:pPr>
            <w:r>
              <w:t>544</w:t>
            </w:r>
          </w:p>
        </w:tc>
        <w:tc>
          <w:tcPr>
            <w:tcW w:w="3969" w:type="dxa"/>
          </w:tcPr>
          <w:p w14:paraId="4496469E" w14:textId="40AD3322" w:rsidR="000237E5" w:rsidRPr="00610A5A" w:rsidRDefault="00AE2072" w:rsidP="00AA013C">
            <w:pPr>
              <w:jc w:val="center"/>
            </w:pPr>
            <w:r>
              <w:t>144</w:t>
            </w:r>
          </w:p>
        </w:tc>
        <w:tc>
          <w:tcPr>
            <w:tcW w:w="2835" w:type="dxa"/>
          </w:tcPr>
          <w:p w14:paraId="541FE2E1" w14:textId="06192C36" w:rsidR="000237E5" w:rsidRPr="00610A5A" w:rsidRDefault="00AE2072" w:rsidP="00AA013C">
            <w:pPr>
              <w:jc w:val="center"/>
            </w:pPr>
            <w:r>
              <w:t>3.78</w:t>
            </w:r>
            <w:r w:rsidR="000237E5" w:rsidRPr="00610A5A">
              <w:t xml:space="preserve"> </w:t>
            </w:r>
            <w:r w:rsidR="000237E5" w:rsidRPr="00556015">
              <w:rPr>
                <w:b/>
              </w:rPr>
              <w:t>:</w:t>
            </w:r>
            <w:r w:rsidR="000237E5" w:rsidRPr="00610A5A">
              <w:t xml:space="preserve"> 1</w:t>
            </w:r>
          </w:p>
        </w:tc>
      </w:tr>
      <w:tr w:rsidR="000237E5" w:rsidRPr="00610A5A" w14:paraId="1408A55D" w14:textId="77777777" w:rsidTr="00AE2072">
        <w:tc>
          <w:tcPr>
            <w:tcW w:w="709" w:type="dxa"/>
            <w:vMerge/>
          </w:tcPr>
          <w:p w14:paraId="1B19CB8F" w14:textId="2CE0E8F1" w:rsidR="000237E5" w:rsidRPr="00AA013C" w:rsidRDefault="000237E5" w:rsidP="00AA013C">
            <w:pPr>
              <w:jc w:val="center"/>
              <w:rPr>
                <w:b/>
              </w:rPr>
            </w:pPr>
          </w:p>
        </w:tc>
        <w:tc>
          <w:tcPr>
            <w:tcW w:w="3119" w:type="dxa"/>
          </w:tcPr>
          <w:p w14:paraId="47A2EC1D" w14:textId="1DE8A5AE" w:rsidR="000237E5" w:rsidRPr="00610A5A" w:rsidRDefault="000237E5" w:rsidP="00C55872">
            <w:pPr>
              <w:jc w:val="center"/>
            </w:pPr>
            <w:r>
              <w:rPr>
                <w:b/>
              </w:rPr>
              <w:t>Скорость</w:t>
            </w:r>
            <w:r w:rsidRPr="00556015">
              <w:rPr>
                <w:b/>
              </w:rPr>
              <w:t xml:space="preserve"> </w:t>
            </w:r>
            <w:r w:rsidR="00AE2072" w:rsidRPr="00AE2072">
              <w:rPr>
                <w:b/>
              </w:rPr>
              <w:t>(Корреляция)</w:t>
            </w:r>
            <w:r>
              <w:rPr>
                <w:b/>
              </w:rPr>
              <w:t>, с</w:t>
            </w:r>
          </w:p>
        </w:tc>
        <w:tc>
          <w:tcPr>
            <w:tcW w:w="3969" w:type="dxa"/>
          </w:tcPr>
          <w:p w14:paraId="5048F318" w14:textId="3D3E4854" w:rsidR="000237E5" w:rsidRPr="00610A5A" w:rsidRDefault="000237E5" w:rsidP="00C55872">
            <w:pPr>
              <w:jc w:val="center"/>
            </w:pPr>
            <w:r>
              <w:rPr>
                <w:b/>
              </w:rPr>
              <w:t>Скорость</w:t>
            </w:r>
            <w:r w:rsidRPr="00556015">
              <w:rPr>
                <w:b/>
              </w:rPr>
              <w:t xml:space="preserve"> </w:t>
            </w:r>
            <w:r w:rsidR="00AE2072" w:rsidRPr="00AE2072">
              <w:rPr>
                <w:b/>
              </w:rPr>
              <w:t>(Корреляция БПФ)</w:t>
            </w:r>
            <w:r>
              <w:rPr>
                <w:b/>
              </w:rPr>
              <w:t>, с</w:t>
            </w:r>
          </w:p>
        </w:tc>
        <w:tc>
          <w:tcPr>
            <w:tcW w:w="2835" w:type="dxa"/>
          </w:tcPr>
          <w:p w14:paraId="19A2C267" w14:textId="6DA1A74F" w:rsidR="000237E5" w:rsidRPr="00610A5A" w:rsidRDefault="000237E5" w:rsidP="00C55872">
            <w:pPr>
              <w:jc w:val="center"/>
            </w:pPr>
            <w:r w:rsidRPr="00556015">
              <w:rPr>
                <w:b/>
              </w:rPr>
              <w:t>Эффективность БПФ</w:t>
            </w:r>
          </w:p>
        </w:tc>
      </w:tr>
      <w:tr w:rsidR="000237E5" w:rsidRPr="00610A5A" w14:paraId="7A56E96F" w14:textId="77777777" w:rsidTr="00AE2072">
        <w:tc>
          <w:tcPr>
            <w:tcW w:w="709" w:type="dxa"/>
            <w:vMerge/>
          </w:tcPr>
          <w:p w14:paraId="2ABCA040" w14:textId="28AE4A8C" w:rsidR="000237E5" w:rsidRPr="00AA013C" w:rsidRDefault="000237E5" w:rsidP="00C55872">
            <w:pPr>
              <w:jc w:val="center"/>
            </w:pPr>
          </w:p>
        </w:tc>
        <w:tc>
          <w:tcPr>
            <w:tcW w:w="3119" w:type="dxa"/>
          </w:tcPr>
          <w:p w14:paraId="215C8B52" w14:textId="3D72E2AE" w:rsidR="000237E5" w:rsidRPr="00610A5A" w:rsidRDefault="00AE2072" w:rsidP="00AA013C">
            <w:pPr>
              <w:jc w:val="center"/>
            </w:pPr>
            <w:r>
              <w:t>0.000999</w:t>
            </w:r>
          </w:p>
        </w:tc>
        <w:tc>
          <w:tcPr>
            <w:tcW w:w="3969" w:type="dxa"/>
          </w:tcPr>
          <w:p w14:paraId="76599AFB" w14:textId="6EC46001" w:rsidR="000237E5" w:rsidRPr="00610A5A" w:rsidRDefault="000237E5" w:rsidP="00AA013C">
            <w:pPr>
              <w:jc w:val="center"/>
            </w:pPr>
            <w:r w:rsidRPr="00AA013C">
              <w:t>0.00099</w:t>
            </w:r>
            <w:r w:rsidR="00AE2072">
              <w:t>8</w:t>
            </w:r>
          </w:p>
        </w:tc>
        <w:tc>
          <w:tcPr>
            <w:tcW w:w="2835" w:type="dxa"/>
          </w:tcPr>
          <w:p w14:paraId="669B9959" w14:textId="7EA3E824" w:rsidR="000237E5" w:rsidRPr="00610A5A" w:rsidRDefault="000237E5" w:rsidP="00C55872">
            <w:pPr>
              <w:jc w:val="center"/>
            </w:pPr>
            <w:r>
              <w:t>1</w:t>
            </w:r>
            <w:r w:rsidRPr="00610A5A">
              <w:t xml:space="preserve"> </w:t>
            </w:r>
            <w:r w:rsidRPr="00556015">
              <w:rPr>
                <w:b/>
              </w:rPr>
              <w:t>:</w:t>
            </w:r>
            <w:r w:rsidRPr="00610A5A">
              <w:t xml:space="preserve"> 1</w:t>
            </w:r>
          </w:p>
        </w:tc>
      </w:tr>
      <w:tr w:rsidR="000237E5" w:rsidRPr="00610A5A" w14:paraId="7D84B61B" w14:textId="77777777" w:rsidTr="00AE2072">
        <w:tc>
          <w:tcPr>
            <w:tcW w:w="709" w:type="dxa"/>
            <w:vMerge/>
          </w:tcPr>
          <w:p w14:paraId="52D7EFE7" w14:textId="77777777" w:rsidR="000237E5" w:rsidRPr="00AA013C" w:rsidRDefault="000237E5" w:rsidP="00C55872">
            <w:pPr>
              <w:jc w:val="center"/>
            </w:pPr>
          </w:p>
        </w:tc>
        <w:tc>
          <w:tcPr>
            <w:tcW w:w="3119" w:type="dxa"/>
          </w:tcPr>
          <w:p w14:paraId="411B5E3D" w14:textId="4C5F4D22" w:rsidR="000237E5" w:rsidRDefault="00AE2072" w:rsidP="00AE2072">
            <w:pPr>
              <w:jc w:val="center"/>
            </w:pPr>
            <w:r w:rsidRPr="00AE2072">
              <w:rPr>
                <w:b/>
              </w:rPr>
              <w:t>Операций (</w:t>
            </w:r>
            <w:r>
              <w:rPr>
                <w:b/>
              </w:rPr>
              <w:t>Свертка</w:t>
            </w:r>
            <w:r w:rsidRPr="00AE2072">
              <w:rPr>
                <w:b/>
              </w:rPr>
              <w:t>)</w:t>
            </w:r>
          </w:p>
        </w:tc>
        <w:tc>
          <w:tcPr>
            <w:tcW w:w="3969" w:type="dxa"/>
          </w:tcPr>
          <w:p w14:paraId="51FB2486" w14:textId="392A159F" w:rsidR="000237E5" w:rsidRPr="00AA013C" w:rsidRDefault="00AE2072" w:rsidP="00AA013C">
            <w:pPr>
              <w:jc w:val="center"/>
            </w:pPr>
            <w:r w:rsidRPr="00AE2072">
              <w:rPr>
                <w:b/>
              </w:rPr>
              <w:t>Операций (</w:t>
            </w:r>
            <w:r>
              <w:rPr>
                <w:b/>
              </w:rPr>
              <w:t xml:space="preserve">Свертка </w:t>
            </w:r>
            <w:r w:rsidRPr="00AE2072">
              <w:rPr>
                <w:b/>
              </w:rPr>
              <w:t>БПФ)</w:t>
            </w:r>
          </w:p>
        </w:tc>
        <w:tc>
          <w:tcPr>
            <w:tcW w:w="2835" w:type="dxa"/>
          </w:tcPr>
          <w:p w14:paraId="2AB504C5" w14:textId="7D5D963E" w:rsidR="000237E5" w:rsidRDefault="000237E5" w:rsidP="00C55872">
            <w:pPr>
              <w:jc w:val="center"/>
            </w:pPr>
            <w:r w:rsidRPr="00556015">
              <w:rPr>
                <w:b/>
              </w:rPr>
              <w:t>Эффективность БПФ</w:t>
            </w:r>
          </w:p>
        </w:tc>
      </w:tr>
      <w:tr w:rsidR="000237E5" w:rsidRPr="00610A5A" w14:paraId="6F854CAE" w14:textId="77777777" w:rsidTr="00AE2072">
        <w:tc>
          <w:tcPr>
            <w:tcW w:w="709" w:type="dxa"/>
            <w:vMerge/>
          </w:tcPr>
          <w:p w14:paraId="100B8077" w14:textId="77777777" w:rsidR="000237E5" w:rsidRPr="00AA013C" w:rsidRDefault="000237E5" w:rsidP="00C55872">
            <w:pPr>
              <w:jc w:val="center"/>
            </w:pPr>
          </w:p>
        </w:tc>
        <w:tc>
          <w:tcPr>
            <w:tcW w:w="3119" w:type="dxa"/>
          </w:tcPr>
          <w:p w14:paraId="244C01E4" w14:textId="66DCB7D4" w:rsidR="000237E5" w:rsidRPr="00556015" w:rsidRDefault="00AE2072" w:rsidP="00AA013C">
            <w:pPr>
              <w:jc w:val="center"/>
              <w:rPr>
                <w:b/>
              </w:rPr>
            </w:pPr>
            <w:r>
              <w:t>528</w:t>
            </w:r>
          </w:p>
        </w:tc>
        <w:tc>
          <w:tcPr>
            <w:tcW w:w="3969" w:type="dxa"/>
          </w:tcPr>
          <w:p w14:paraId="12F14533" w14:textId="1344585D" w:rsidR="000237E5" w:rsidRPr="00556015" w:rsidRDefault="00AE2072" w:rsidP="00AA013C">
            <w:pPr>
              <w:jc w:val="center"/>
              <w:rPr>
                <w:b/>
              </w:rPr>
            </w:pPr>
            <w:r>
              <w:t>128</w:t>
            </w:r>
          </w:p>
        </w:tc>
        <w:tc>
          <w:tcPr>
            <w:tcW w:w="2835" w:type="dxa"/>
          </w:tcPr>
          <w:p w14:paraId="4CF85FF0" w14:textId="0577D7DD" w:rsidR="000237E5" w:rsidRPr="00556015" w:rsidRDefault="00AE2072" w:rsidP="00C55872">
            <w:pPr>
              <w:jc w:val="center"/>
              <w:rPr>
                <w:b/>
              </w:rPr>
            </w:pPr>
            <w:r>
              <w:t>4.125</w:t>
            </w:r>
            <w:r w:rsidR="000237E5" w:rsidRPr="00610A5A">
              <w:t xml:space="preserve"> </w:t>
            </w:r>
            <w:r w:rsidR="000237E5" w:rsidRPr="00556015">
              <w:rPr>
                <w:b/>
              </w:rPr>
              <w:t>:</w:t>
            </w:r>
            <w:r w:rsidR="000237E5" w:rsidRPr="00610A5A">
              <w:t xml:space="preserve"> 1</w:t>
            </w:r>
          </w:p>
        </w:tc>
      </w:tr>
      <w:tr w:rsidR="000237E5" w:rsidRPr="00610A5A" w14:paraId="6A9C1621" w14:textId="77777777" w:rsidTr="00AE2072">
        <w:tc>
          <w:tcPr>
            <w:tcW w:w="709" w:type="dxa"/>
            <w:vMerge/>
          </w:tcPr>
          <w:p w14:paraId="4A7DF578" w14:textId="77777777" w:rsidR="000237E5" w:rsidRPr="00AA013C" w:rsidRDefault="000237E5" w:rsidP="00C55872">
            <w:pPr>
              <w:jc w:val="center"/>
            </w:pPr>
          </w:p>
        </w:tc>
        <w:tc>
          <w:tcPr>
            <w:tcW w:w="3119" w:type="dxa"/>
          </w:tcPr>
          <w:p w14:paraId="5D3EEAE3" w14:textId="5A77B79C" w:rsidR="000237E5" w:rsidRDefault="00AE2072" w:rsidP="00AA013C">
            <w:pPr>
              <w:jc w:val="center"/>
            </w:pPr>
            <w:r>
              <w:rPr>
                <w:b/>
              </w:rPr>
              <w:t>Скорость</w:t>
            </w:r>
            <w:r w:rsidRPr="00556015">
              <w:rPr>
                <w:b/>
              </w:rPr>
              <w:t xml:space="preserve"> </w:t>
            </w:r>
            <w:r w:rsidRPr="00AE2072">
              <w:rPr>
                <w:b/>
              </w:rPr>
              <w:t>(</w:t>
            </w:r>
            <w:r>
              <w:rPr>
                <w:b/>
              </w:rPr>
              <w:t>Свертка</w:t>
            </w:r>
            <w:r w:rsidRPr="00AE2072">
              <w:rPr>
                <w:b/>
              </w:rPr>
              <w:t>)</w:t>
            </w:r>
            <w:r>
              <w:rPr>
                <w:b/>
              </w:rPr>
              <w:t xml:space="preserve">, </w:t>
            </w:r>
            <w:r w:rsidR="000237E5">
              <w:rPr>
                <w:b/>
              </w:rPr>
              <w:t>с</w:t>
            </w:r>
          </w:p>
        </w:tc>
        <w:tc>
          <w:tcPr>
            <w:tcW w:w="3969" w:type="dxa"/>
          </w:tcPr>
          <w:p w14:paraId="51C5FD13" w14:textId="04EFFB4E" w:rsidR="000237E5" w:rsidRDefault="00AE2072" w:rsidP="00AA013C">
            <w:pPr>
              <w:jc w:val="center"/>
            </w:pPr>
            <w:r>
              <w:rPr>
                <w:b/>
              </w:rPr>
              <w:t>Скорость</w:t>
            </w:r>
            <w:r w:rsidRPr="00556015">
              <w:rPr>
                <w:b/>
              </w:rPr>
              <w:t xml:space="preserve"> </w:t>
            </w:r>
            <w:r w:rsidRPr="00AE2072">
              <w:rPr>
                <w:b/>
              </w:rPr>
              <w:t>(</w:t>
            </w:r>
            <w:r>
              <w:rPr>
                <w:b/>
              </w:rPr>
              <w:t xml:space="preserve">Свертка </w:t>
            </w:r>
            <w:r w:rsidRPr="00AE2072">
              <w:rPr>
                <w:b/>
              </w:rPr>
              <w:t>БПФ)</w:t>
            </w:r>
            <w:r>
              <w:rPr>
                <w:b/>
              </w:rPr>
              <w:t xml:space="preserve">, </w:t>
            </w:r>
            <w:r w:rsidR="000237E5">
              <w:rPr>
                <w:b/>
              </w:rPr>
              <w:t>с</w:t>
            </w:r>
          </w:p>
        </w:tc>
        <w:tc>
          <w:tcPr>
            <w:tcW w:w="2835" w:type="dxa"/>
          </w:tcPr>
          <w:p w14:paraId="338AB059" w14:textId="3EAE414A" w:rsidR="000237E5" w:rsidRDefault="000237E5" w:rsidP="00C55872">
            <w:pPr>
              <w:jc w:val="center"/>
            </w:pPr>
            <w:r w:rsidRPr="00556015">
              <w:rPr>
                <w:b/>
              </w:rPr>
              <w:t>Эффективность БПФ</w:t>
            </w:r>
          </w:p>
        </w:tc>
      </w:tr>
      <w:tr w:rsidR="000237E5" w:rsidRPr="00610A5A" w14:paraId="274C894B" w14:textId="77777777" w:rsidTr="00AE2072">
        <w:tc>
          <w:tcPr>
            <w:tcW w:w="709" w:type="dxa"/>
            <w:vMerge/>
          </w:tcPr>
          <w:p w14:paraId="74CD6602" w14:textId="77777777" w:rsidR="000237E5" w:rsidRPr="00AA013C" w:rsidRDefault="000237E5" w:rsidP="00C55872">
            <w:pPr>
              <w:jc w:val="center"/>
            </w:pPr>
          </w:p>
        </w:tc>
        <w:tc>
          <w:tcPr>
            <w:tcW w:w="3119" w:type="dxa"/>
          </w:tcPr>
          <w:p w14:paraId="06CF620D" w14:textId="20201C95" w:rsidR="000237E5" w:rsidRDefault="00AE2072" w:rsidP="00AA013C">
            <w:pPr>
              <w:jc w:val="center"/>
              <w:rPr>
                <w:b/>
              </w:rPr>
            </w:pPr>
            <w:r>
              <w:t>0.001</w:t>
            </w:r>
          </w:p>
        </w:tc>
        <w:tc>
          <w:tcPr>
            <w:tcW w:w="3969" w:type="dxa"/>
          </w:tcPr>
          <w:p w14:paraId="5CF141FF" w14:textId="7C2B4E94" w:rsidR="000237E5" w:rsidRDefault="000237E5" w:rsidP="00AA013C">
            <w:pPr>
              <w:jc w:val="center"/>
              <w:rPr>
                <w:b/>
              </w:rPr>
            </w:pPr>
            <w:r w:rsidRPr="00AA013C">
              <w:t>0.00099</w:t>
            </w:r>
            <w:r w:rsidR="00AE2072">
              <w:t>9</w:t>
            </w:r>
          </w:p>
        </w:tc>
        <w:tc>
          <w:tcPr>
            <w:tcW w:w="2835" w:type="dxa"/>
          </w:tcPr>
          <w:p w14:paraId="2E7DB319" w14:textId="247290DC" w:rsidR="000237E5" w:rsidRPr="00556015" w:rsidRDefault="000237E5" w:rsidP="00C55872">
            <w:pPr>
              <w:jc w:val="center"/>
              <w:rPr>
                <w:b/>
              </w:rPr>
            </w:pPr>
            <w:r>
              <w:t>1</w:t>
            </w:r>
            <w:r w:rsidRPr="00610A5A">
              <w:t xml:space="preserve"> </w:t>
            </w:r>
            <w:r w:rsidRPr="00556015">
              <w:rPr>
                <w:b/>
              </w:rPr>
              <w:t>:</w:t>
            </w:r>
            <w:r w:rsidRPr="00610A5A">
              <w:t xml:space="preserve"> 1</w:t>
            </w:r>
          </w:p>
        </w:tc>
      </w:tr>
    </w:tbl>
    <w:p w14:paraId="55F16144" w14:textId="77777777" w:rsidR="002B352E" w:rsidRPr="002B352E" w:rsidRDefault="002B352E" w:rsidP="002B352E">
      <w:pPr>
        <w:jc w:val="both"/>
        <w:rPr>
          <w:sz w:val="28"/>
          <w:szCs w:val="28"/>
        </w:rPr>
      </w:pPr>
    </w:p>
    <w:p w14:paraId="27259E6F" w14:textId="2F3C36CF" w:rsidR="001261FD" w:rsidRDefault="00AE2072" w:rsidP="00AE2072">
      <w:pPr>
        <w:pBdr>
          <w:top w:val="nil"/>
          <w:left w:val="nil"/>
          <w:bottom w:val="nil"/>
          <w:right w:val="nil"/>
          <w:between w:val="nil"/>
        </w:pBdr>
        <w:ind w:left="1440"/>
        <w:jc w:val="both"/>
        <w:rPr>
          <w:b/>
          <w:bCs/>
          <w:color w:val="000000"/>
          <w:sz w:val="28"/>
          <w:szCs w:val="28"/>
        </w:rPr>
      </w:pPr>
      <w:r w:rsidRPr="00AE2072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340F7566" wp14:editId="5017877F">
            <wp:extent cx="4448796" cy="80021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5B4AD" w14:textId="77777777" w:rsidR="00AE2072" w:rsidRDefault="00AE2072" w:rsidP="00AE2072">
      <w:pPr>
        <w:pBdr>
          <w:top w:val="nil"/>
          <w:left w:val="nil"/>
          <w:bottom w:val="nil"/>
          <w:right w:val="nil"/>
          <w:between w:val="nil"/>
        </w:pBdr>
        <w:ind w:left="1440"/>
        <w:jc w:val="both"/>
        <w:rPr>
          <w:b/>
          <w:bCs/>
          <w:color w:val="000000"/>
          <w:sz w:val="28"/>
          <w:szCs w:val="28"/>
        </w:rPr>
      </w:pPr>
    </w:p>
    <w:p w14:paraId="1452E2B7" w14:textId="20EE16FB" w:rsidR="00754B8A" w:rsidRPr="00AE2072" w:rsidRDefault="00AE2072" w:rsidP="00AE2072">
      <w:pPr>
        <w:jc w:val="center"/>
        <w:rPr>
          <w:sz w:val="28"/>
          <w:szCs w:val="28"/>
        </w:rPr>
      </w:pPr>
      <w:r w:rsidRPr="00AE2072">
        <w:rPr>
          <w:noProof/>
          <w:sz w:val="28"/>
          <w:szCs w:val="28"/>
        </w:rPr>
        <w:drawing>
          <wp:inline distT="0" distB="0" distL="0" distR="0" wp14:anchorId="68F45181" wp14:editId="7FE7B626">
            <wp:extent cx="4248743" cy="78115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78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3CC68" w14:textId="77777777" w:rsidR="00AE2072" w:rsidRPr="00D34307" w:rsidRDefault="00AE2072" w:rsidP="001261FD">
      <w:pPr>
        <w:pBdr>
          <w:top w:val="nil"/>
          <w:left w:val="nil"/>
          <w:bottom w:val="nil"/>
          <w:right w:val="nil"/>
          <w:between w:val="nil"/>
        </w:pBdr>
        <w:rPr>
          <w:b/>
          <w:bCs/>
          <w:color w:val="000000"/>
          <w:sz w:val="28"/>
          <w:szCs w:val="28"/>
          <w:lang w:val="en-US"/>
        </w:rPr>
      </w:pPr>
    </w:p>
    <w:p w14:paraId="04B770D2" w14:textId="159877BA" w:rsidR="001E54CE" w:rsidRDefault="001261FD" w:rsidP="008B67D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ind w:left="993" w:hanging="295"/>
        <w:rPr>
          <w:b/>
          <w:color w:val="000000"/>
          <w:sz w:val="28"/>
          <w:szCs w:val="28"/>
        </w:rPr>
      </w:pPr>
      <w:r w:rsidRPr="001261FD">
        <w:rPr>
          <w:b/>
          <w:color w:val="000000"/>
          <w:sz w:val="28"/>
          <w:szCs w:val="28"/>
        </w:rPr>
        <w:lastRenderedPageBreak/>
        <w:t>Вывод</w:t>
      </w:r>
    </w:p>
    <w:p w14:paraId="1535D791" w14:textId="269414FB" w:rsidR="008B67DC" w:rsidRDefault="008B67DC" w:rsidP="008B67DC">
      <w:pPr>
        <w:pBdr>
          <w:top w:val="nil"/>
          <w:left w:val="nil"/>
          <w:bottom w:val="nil"/>
          <w:right w:val="nil"/>
          <w:between w:val="nil"/>
        </w:pBdr>
        <w:ind w:left="993"/>
        <w:rPr>
          <w:b/>
          <w:color w:val="000000"/>
          <w:sz w:val="28"/>
          <w:szCs w:val="28"/>
        </w:rPr>
      </w:pPr>
    </w:p>
    <w:p w14:paraId="40F29DE7" w14:textId="11352D0D" w:rsidR="00E92941" w:rsidRDefault="00C55872" w:rsidP="00E92941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  <w:r w:rsidRPr="005E6C9C">
        <w:rPr>
          <w:sz w:val="28"/>
          <w:szCs w:val="28"/>
        </w:rPr>
        <w:t xml:space="preserve">В методике преобразования Фурье корреляция и свертка - очень важные операции. </w:t>
      </w:r>
      <w:r w:rsidR="005E6C9C">
        <w:rPr>
          <w:sz w:val="28"/>
          <w:szCs w:val="28"/>
        </w:rPr>
        <w:t>Свертка связывает три сигнала: входной сигнал, выходной сигнал и импульсную характеристику.</w:t>
      </w:r>
      <w:r w:rsidR="00E92941">
        <w:rPr>
          <w:sz w:val="28"/>
          <w:szCs w:val="28"/>
        </w:rPr>
        <w:t xml:space="preserve"> Импульсная характеристика – сигнал, с помощью которого описываются системы (пользуясь стратегией импульсного разложения). Импульсное разложение представляет собой способ поточечного анализа сигнала. </w:t>
      </w:r>
    </w:p>
    <w:p w14:paraId="61F31F27" w14:textId="77777777" w:rsidR="00E92941" w:rsidRPr="006C20BC" w:rsidRDefault="00E92941" w:rsidP="005E6C9C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</w:p>
    <w:p w14:paraId="61FB7474" w14:textId="05F77E0D" w:rsidR="005E6C9C" w:rsidRPr="006C20BC" w:rsidRDefault="005E6C9C" w:rsidP="005E6C9C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рреляция так же, как свертка, использует два сигнала для получения третьего. Этот третий сигнал называется корреляционным сигналом двух входных сигналов.</w:t>
      </w:r>
    </w:p>
    <w:p w14:paraId="34A02CA2" w14:textId="77777777" w:rsidR="005E6C9C" w:rsidRDefault="005E6C9C" w:rsidP="00E92941">
      <w:pPr>
        <w:rPr>
          <w:sz w:val="28"/>
          <w:szCs w:val="28"/>
        </w:rPr>
      </w:pPr>
    </w:p>
    <w:p w14:paraId="6A445089" w14:textId="6C131F2F" w:rsidR="00C55872" w:rsidRPr="005E6C9C" w:rsidRDefault="00C55872" w:rsidP="005E6C9C">
      <w:pPr>
        <w:ind w:firstLine="709"/>
        <w:rPr>
          <w:sz w:val="28"/>
          <w:szCs w:val="28"/>
        </w:rPr>
      </w:pPr>
      <w:r w:rsidRPr="005E6C9C">
        <w:rPr>
          <w:sz w:val="28"/>
          <w:szCs w:val="28"/>
        </w:rPr>
        <w:t>Корреляция между двумя непрерывными функциями f(x) и</w:t>
      </w:r>
      <w:r w:rsidR="005E6C9C">
        <w:rPr>
          <w:sz w:val="28"/>
          <w:szCs w:val="28"/>
        </w:rPr>
        <w:t xml:space="preserve"> </w:t>
      </w:r>
      <w:r w:rsidRPr="005E6C9C">
        <w:rPr>
          <w:sz w:val="28"/>
          <w:szCs w:val="28"/>
        </w:rPr>
        <w:t>g(x) определяется как</w:t>
      </w:r>
      <w:r w:rsidR="005E6C9C">
        <w:rPr>
          <w:sz w:val="28"/>
          <w:szCs w:val="28"/>
        </w:rPr>
        <w:t>:</w:t>
      </w:r>
    </w:p>
    <w:p w14:paraId="3E3DC36D" w14:textId="4F7B7D85" w:rsidR="00C55872" w:rsidRPr="005E6C9C" w:rsidRDefault="00C55872" w:rsidP="005E6C9C">
      <w:pPr>
        <w:ind w:firstLine="709"/>
        <w:rPr>
          <w:sz w:val="28"/>
          <w:szCs w:val="28"/>
        </w:rPr>
      </w:pPr>
      <w:r w:rsidRPr="005E6C9C">
        <w:rPr>
          <w:noProof/>
          <w:sz w:val="28"/>
          <w:szCs w:val="28"/>
        </w:rPr>
        <w:drawing>
          <wp:inline distT="0" distB="0" distL="0" distR="0" wp14:anchorId="4F8B4469" wp14:editId="0ECCACD2">
            <wp:extent cx="3083442" cy="476677"/>
            <wp:effectExtent l="0" t="0" r="3175" b="63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189564" cy="49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E6C9C">
        <w:rPr>
          <w:sz w:val="28"/>
          <w:szCs w:val="28"/>
        </w:rPr>
        <w:fldChar w:fldCharType="begin"/>
      </w:r>
      <w:r w:rsidRPr="005E6C9C">
        <w:rPr>
          <w:sz w:val="28"/>
          <w:szCs w:val="28"/>
        </w:rPr>
        <w:instrText xml:space="preserve"> INCLUDEPICTURE "https://studfile.net/html/1334/253/html_w6aux15hl5.msfr/img-INJtJw.png" \* MERGEFORMATINET </w:instrText>
      </w:r>
      <w:r w:rsidRPr="005E6C9C">
        <w:rPr>
          <w:sz w:val="28"/>
          <w:szCs w:val="28"/>
        </w:rPr>
        <w:fldChar w:fldCharType="end"/>
      </w:r>
    </w:p>
    <w:p w14:paraId="51611749" w14:textId="77777777" w:rsidR="005E6C9C" w:rsidRDefault="00C55872" w:rsidP="005E6C9C">
      <w:pPr>
        <w:ind w:firstLine="709"/>
        <w:rPr>
          <w:sz w:val="28"/>
          <w:szCs w:val="28"/>
        </w:rPr>
      </w:pPr>
      <w:r w:rsidRPr="005E6C9C">
        <w:rPr>
          <w:sz w:val="28"/>
          <w:szCs w:val="28"/>
        </w:rPr>
        <w:t xml:space="preserve">где </w:t>
      </w:r>
      <w:r w:rsidRPr="005E6C9C">
        <w:rPr>
          <w:sz w:val="28"/>
          <w:szCs w:val="28"/>
        </w:rPr>
        <w:sym w:font="Symbol" w:char="F061"/>
      </w:r>
      <w:r w:rsidRPr="005E6C9C">
        <w:rPr>
          <w:sz w:val="28"/>
          <w:szCs w:val="28"/>
        </w:rPr>
        <w:t>- временная переменная для интегрирования. Корреляция называется автокорреляцией если</w:t>
      </w:r>
      <w:r w:rsidRPr="005E6C9C">
        <w:rPr>
          <w:sz w:val="28"/>
          <w:szCs w:val="28"/>
        </w:rPr>
        <w:fldChar w:fldCharType="begin"/>
      </w:r>
      <w:r w:rsidRPr="005E6C9C">
        <w:rPr>
          <w:sz w:val="28"/>
          <w:szCs w:val="28"/>
        </w:rPr>
        <w:instrText xml:space="preserve"> INCLUDEPICTURE "https://studfile.net/html/1334/253/html_w6aux15hl5.msfr/img-0evHZD.png" \* MERGEFORMATINET </w:instrText>
      </w:r>
      <w:r w:rsidRPr="005E6C9C">
        <w:rPr>
          <w:sz w:val="28"/>
          <w:szCs w:val="28"/>
        </w:rPr>
        <w:fldChar w:fldCharType="separate"/>
      </w:r>
      <w:r w:rsidRPr="005E6C9C">
        <w:rPr>
          <w:noProof/>
          <w:sz w:val="28"/>
          <w:szCs w:val="28"/>
        </w:rPr>
        <w:drawing>
          <wp:inline distT="0" distB="0" distL="0" distR="0" wp14:anchorId="4069C112" wp14:editId="51071974">
            <wp:extent cx="712196" cy="276225"/>
            <wp:effectExtent l="0" t="0" r="0" b="31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817850" cy="317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E6C9C">
        <w:rPr>
          <w:sz w:val="28"/>
          <w:szCs w:val="28"/>
        </w:rPr>
        <w:fldChar w:fldCharType="end"/>
      </w:r>
      <w:r w:rsidRPr="005E6C9C">
        <w:rPr>
          <w:sz w:val="28"/>
          <w:szCs w:val="28"/>
        </w:rPr>
        <w:t xml:space="preserve"> и взаимной корреляцией в противном случае. </w:t>
      </w:r>
    </w:p>
    <w:p w14:paraId="37EE00B7" w14:textId="77777777" w:rsidR="005E6C9C" w:rsidRDefault="005E6C9C" w:rsidP="005E6C9C">
      <w:pPr>
        <w:ind w:firstLine="709"/>
        <w:rPr>
          <w:sz w:val="28"/>
          <w:szCs w:val="28"/>
        </w:rPr>
      </w:pPr>
    </w:p>
    <w:p w14:paraId="19F5B8DA" w14:textId="14C72BF5" w:rsidR="00C55872" w:rsidRPr="005E6C9C" w:rsidRDefault="00C55872" w:rsidP="005E6C9C">
      <w:pPr>
        <w:ind w:firstLine="709"/>
        <w:rPr>
          <w:sz w:val="28"/>
          <w:szCs w:val="28"/>
        </w:rPr>
      </w:pPr>
      <w:r w:rsidRPr="005E6C9C">
        <w:rPr>
          <w:sz w:val="28"/>
          <w:szCs w:val="28"/>
        </w:rPr>
        <w:t>Свертка по определению есть</w:t>
      </w:r>
      <w:r w:rsidR="005E6C9C">
        <w:rPr>
          <w:sz w:val="28"/>
          <w:szCs w:val="28"/>
        </w:rPr>
        <w:t>:</w:t>
      </w:r>
    </w:p>
    <w:p w14:paraId="4C57D3C1" w14:textId="29BAAD87" w:rsidR="00C55872" w:rsidRPr="005E6C9C" w:rsidRDefault="005E6C9C" w:rsidP="005E6C9C">
      <w:pPr>
        <w:ind w:firstLine="709"/>
        <w:rPr>
          <w:sz w:val="28"/>
          <w:szCs w:val="28"/>
        </w:rPr>
      </w:pPr>
      <w:r w:rsidRPr="005E6C9C">
        <w:rPr>
          <w:noProof/>
          <w:sz w:val="28"/>
          <w:szCs w:val="28"/>
        </w:rPr>
        <w:drawing>
          <wp:inline distT="0" distB="0" distL="0" distR="0" wp14:anchorId="6148384E" wp14:editId="1CCA1C92">
            <wp:extent cx="3051544" cy="454111"/>
            <wp:effectExtent l="0" t="0" r="0" b="31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131995" cy="46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36B96" w14:textId="73B0BCF2" w:rsidR="008B67DC" w:rsidRDefault="005E6C9C" w:rsidP="00E92941">
      <w:pPr>
        <w:ind w:firstLine="709"/>
        <w:rPr>
          <w:sz w:val="28"/>
          <w:szCs w:val="28"/>
        </w:rPr>
      </w:pPr>
      <w:r w:rsidRPr="005E6C9C">
        <w:rPr>
          <w:sz w:val="28"/>
          <w:szCs w:val="28"/>
        </w:rPr>
        <w:t>Формы корреляции и свертки похожи, существует только одно различие между ними, показанное выше. При свертке g(x)</w:t>
      </w:r>
      <w:r>
        <w:rPr>
          <w:sz w:val="28"/>
          <w:szCs w:val="28"/>
        </w:rPr>
        <w:t xml:space="preserve"> </w:t>
      </w:r>
      <w:r w:rsidRPr="005E6C9C">
        <w:rPr>
          <w:sz w:val="28"/>
          <w:szCs w:val="28"/>
        </w:rPr>
        <w:t>сперва свертывается по вертикальной оси, а затем перемещается по х для получения g(x-</w:t>
      </w:r>
      <m:oMath>
        <m:r>
          <w:rPr>
            <w:rFonts w:ascii="Cambria Math" w:hAnsi="Cambria Math"/>
            <w:sz w:val="28"/>
            <w:szCs w:val="28"/>
          </w:rPr>
          <m:t xml:space="preserve"> β</m:t>
        </m:r>
      </m:oMath>
      <w:r w:rsidRPr="005E6C9C">
        <w:rPr>
          <w:sz w:val="28"/>
          <w:szCs w:val="28"/>
        </w:rPr>
        <w:t>). Затем эта функция умножается на f(</w:t>
      </w:r>
      <m:oMath>
        <m:r>
          <w:rPr>
            <w:rFonts w:ascii="Cambria Math" w:hAnsi="Cambria Math"/>
            <w:sz w:val="28"/>
            <w:szCs w:val="28"/>
          </w:rPr>
          <m:t>β</m:t>
        </m:r>
      </m:oMath>
      <w:r w:rsidRPr="005E6C9C">
        <w:rPr>
          <w:sz w:val="28"/>
          <w:szCs w:val="28"/>
        </w:rPr>
        <w:t>) и интегрируется.</w:t>
      </w:r>
    </w:p>
    <w:p w14:paraId="5E4D9416" w14:textId="6136F9B7" w:rsidR="00E92941" w:rsidRDefault="00E92941" w:rsidP="00E92941">
      <w:pPr>
        <w:ind w:firstLine="709"/>
        <w:rPr>
          <w:sz w:val="28"/>
          <w:szCs w:val="28"/>
        </w:rPr>
      </w:pPr>
    </w:p>
    <w:p w14:paraId="4BDB0E56" w14:textId="77777777" w:rsidR="00285D2D" w:rsidRPr="00285D2D" w:rsidRDefault="00285D2D" w:rsidP="00285D2D">
      <w:pPr>
        <w:ind w:firstLine="709"/>
        <w:rPr>
          <w:sz w:val="28"/>
          <w:szCs w:val="28"/>
        </w:rPr>
      </w:pPr>
      <w:r w:rsidRPr="00285D2D">
        <w:rPr>
          <w:sz w:val="28"/>
          <w:szCs w:val="28"/>
        </w:rPr>
        <w:t xml:space="preserve">Вычисление корреляционных функций при помощи БПФ является, особенно для длинных числовых рядов, в десятки и сотни раз более быстрым методом, чем последовательными сдвигами во временной области при больших интервалах корреляции. </w:t>
      </w:r>
    </w:p>
    <w:p w14:paraId="01579422" w14:textId="77777777" w:rsidR="00285D2D" w:rsidRDefault="00285D2D" w:rsidP="00285D2D">
      <w:pPr>
        <w:pStyle w:val="ad"/>
        <w:shd w:val="clear" w:color="auto" w:fill="FFFFFF"/>
        <w:spacing w:before="225" w:beforeAutospacing="0" w:line="288" w:lineRule="atLeast"/>
        <w:ind w:left="225" w:right="525"/>
        <w:rPr>
          <w:rFonts w:ascii="Tahoma" w:hAnsi="Tahoma"/>
          <w:color w:val="424242"/>
        </w:rPr>
      </w:pPr>
      <w:r>
        <w:rPr>
          <w:rFonts w:ascii="Tahoma" w:hAnsi="Tahoma"/>
          <w:color w:val="424242"/>
        </w:rPr>
        <w:t> </w:t>
      </w:r>
    </w:p>
    <w:p w14:paraId="34CA00D7" w14:textId="77777777" w:rsidR="00285D2D" w:rsidRDefault="00285D2D" w:rsidP="00285D2D"/>
    <w:p w14:paraId="1516C6A3" w14:textId="77777777" w:rsidR="00E92941" w:rsidRDefault="00E92941" w:rsidP="00E92941">
      <w:pPr>
        <w:ind w:firstLine="709"/>
        <w:rPr>
          <w:sz w:val="28"/>
          <w:szCs w:val="28"/>
        </w:rPr>
      </w:pPr>
    </w:p>
    <w:p w14:paraId="4873325B" w14:textId="77777777" w:rsidR="008B67DC" w:rsidRDefault="008B67DC" w:rsidP="002200D2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</w:p>
    <w:p w14:paraId="065FB73C" w14:textId="77777777" w:rsidR="008B67DC" w:rsidRDefault="008B67DC" w:rsidP="002200D2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</w:p>
    <w:p w14:paraId="21053B09" w14:textId="77777777" w:rsidR="008B67DC" w:rsidRDefault="008B67DC" w:rsidP="002200D2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</w:p>
    <w:p w14:paraId="7C02A66C" w14:textId="77777777" w:rsidR="00C03DA9" w:rsidRPr="006C20BC" w:rsidRDefault="00C03DA9" w:rsidP="00C03DA9"/>
    <w:p w14:paraId="3E697BE7" w14:textId="1407A1F7" w:rsidR="008B67DC" w:rsidRPr="008B67DC" w:rsidRDefault="008B67DC" w:rsidP="008B67DC">
      <w:pPr>
        <w:pStyle w:val="1"/>
        <w:jc w:val="center"/>
        <w:rPr>
          <w:rFonts w:eastAsia="Calibri"/>
          <w:b/>
          <w:sz w:val="32"/>
          <w:szCs w:val="32"/>
        </w:rPr>
      </w:pPr>
      <w:r>
        <w:rPr>
          <w:rFonts w:eastAsia="Calibri"/>
          <w:sz w:val="32"/>
          <w:szCs w:val="32"/>
        </w:rPr>
        <w:lastRenderedPageBreak/>
        <w:t>ПРИЛОЖЕНИЕ А</w:t>
      </w:r>
    </w:p>
    <w:p w14:paraId="6FC31393" w14:textId="77777777" w:rsidR="008B67DC" w:rsidRDefault="008B67DC" w:rsidP="008B67DC">
      <w:pPr>
        <w:spacing w:after="100"/>
        <w:ind w:firstLine="709"/>
        <w:jc w:val="center"/>
        <w:rPr>
          <w:rFonts w:eastAsia="Calibri"/>
          <w:i/>
          <w:sz w:val="28"/>
          <w:szCs w:val="28"/>
        </w:rPr>
      </w:pPr>
    </w:p>
    <w:p w14:paraId="2F66B43C" w14:textId="77777777" w:rsidR="008B67DC" w:rsidRPr="007F6918" w:rsidRDefault="008B67DC" w:rsidP="008B67DC">
      <w:pPr>
        <w:jc w:val="center"/>
      </w:pPr>
      <w:r>
        <w:rPr>
          <w:rFonts w:eastAsia="Calibri"/>
          <w:sz w:val="28"/>
          <w:szCs w:val="28"/>
        </w:rPr>
        <w:t>Листинг</w:t>
      </w:r>
      <w:r w:rsidRPr="007F6918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кода</w:t>
      </w:r>
    </w:p>
    <w:p w14:paraId="18A31996" w14:textId="04AE431A" w:rsidR="008B67DC" w:rsidRPr="007F6918" w:rsidRDefault="008B67DC" w:rsidP="008B67DC">
      <w:pPr>
        <w:ind w:left="-227"/>
        <w:rPr>
          <w:b/>
        </w:rPr>
      </w:pPr>
      <w:r w:rsidRPr="008B67DC">
        <w:rPr>
          <w:b/>
          <w:sz w:val="28"/>
          <w:szCs w:val="28"/>
          <w:lang w:val="en-US"/>
        </w:rPr>
        <w:t>main</w:t>
      </w:r>
      <w:r w:rsidRPr="007F6918">
        <w:rPr>
          <w:b/>
          <w:sz w:val="28"/>
          <w:szCs w:val="28"/>
        </w:rPr>
        <w:t>.</w:t>
      </w:r>
      <w:r w:rsidRPr="008B67DC">
        <w:rPr>
          <w:b/>
          <w:sz w:val="28"/>
          <w:szCs w:val="28"/>
          <w:lang w:val="en-US"/>
        </w:rPr>
        <w:t>py</w:t>
      </w:r>
    </w:p>
    <w:p w14:paraId="1DFD60E3" w14:textId="77777777" w:rsidR="008B67DC" w:rsidRPr="007F6918" w:rsidRDefault="008B67DC" w:rsidP="002200D2">
      <w:pPr>
        <w:pBdr>
          <w:top w:val="nil"/>
          <w:left w:val="nil"/>
          <w:bottom w:val="nil"/>
          <w:right w:val="nil"/>
          <w:between w:val="nil"/>
        </w:pBdr>
        <w:ind w:firstLine="709"/>
        <w:jc w:val="both"/>
        <w:rPr>
          <w:sz w:val="28"/>
          <w:szCs w:val="28"/>
        </w:rPr>
      </w:pPr>
    </w:p>
    <w:p w14:paraId="659C1B5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operations</w:t>
      </w:r>
    </w:p>
    <w:p w14:paraId="30D2B34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plot</w:t>
      </w:r>
    </w:p>
    <w:p w14:paraId="1E3555C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F27C39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386BEE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main():</w:t>
      </w:r>
    </w:p>
    <w:p w14:paraId="5356C8A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number = 16</w:t>
      </w:r>
    </w:p>
    <w:p w14:paraId="435DCBD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x_list = operations.create_x(number)</w:t>
      </w:r>
    </w:p>
    <w:p w14:paraId="006126D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y_list = operations.create_y(x_list)</w:t>
      </w:r>
    </w:p>
    <w:p w14:paraId="2A1C8B2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z_list = operations.create_z(x_list)</w:t>
      </w:r>
    </w:p>
    <w:p w14:paraId="2413511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41A427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orrelation_list = operations.correlation(y_list, z_list, number)</w:t>
      </w:r>
    </w:p>
    <w:p w14:paraId="4E7371D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orrelation_fft_list = operations.correlation_fft(y_list, z_list, number)</w:t>
      </w:r>
    </w:p>
    <w:p w14:paraId="3DE2426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C1B583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onvolution_list = operations.convolution(y_list, z_list, number)</w:t>
      </w:r>
    </w:p>
    <w:p w14:paraId="30132EA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onvolution_fft_list = operations.convolution_fft(y_list, z_list, number)</w:t>
      </w:r>
    </w:p>
    <w:p w14:paraId="6AF1E19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C68095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lot.create_plot(x_list, y_list, 'Функция y = sin(2x)')</w:t>
      </w:r>
    </w:p>
    <w:p w14:paraId="1E3A296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lot.create_plot(x_list, z_list, 'Функция z = cos(7x)')</w:t>
      </w:r>
    </w:p>
    <w:p w14:paraId="3852A75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5E9749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lot.create_plot(x_list, correlation_list, 'Корреляция')</w:t>
      </w:r>
    </w:p>
    <w:p w14:paraId="7829A39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lot.create_plot(x_list, correlation_fft_list, 'Корреляция БПФ')</w:t>
      </w:r>
    </w:p>
    <w:p w14:paraId="707675B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B8E791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lot.create_plot(x_list, convolution_list, 'Свертка')</w:t>
      </w:r>
    </w:p>
    <w:p w14:paraId="73C86D8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lot.create_plot(x_list, convolution_fft_list, 'Свертка БПФ')</w:t>
      </w:r>
    </w:p>
    <w:p w14:paraId="6B1FA04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754868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\nКоличество математических операций (Корреляция): ' + str(int(operations.counter_correlation)))</w:t>
      </w:r>
    </w:p>
    <w:p w14:paraId="40BAC96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Количество математических операций (Корреляция БПФ): ' + str(int(operations.counter_correlation_fft)))</w:t>
      </w:r>
    </w:p>
    <w:p w14:paraId="58CE649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Время формирования (Корреляция): ' + str(operations.time_correlation))</w:t>
      </w:r>
    </w:p>
    <w:p w14:paraId="00F6CB3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Время формирования (Корреляция БПФ): ' + str(operations.time_correlation_fft))</w:t>
      </w:r>
    </w:p>
    <w:p w14:paraId="16DE608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C29342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\nКоличество математических операций (Свертка): ' + str(int(operations.counter_convolution)))</w:t>
      </w:r>
    </w:p>
    <w:p w14:paraId="03C32BE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Количество математических операций (Свертка БПФ): ' + str(int(operations.counter_convolution_fft)))</w:t>
      </w:r>
    </w:p>
    <w:p w14:paraId="717809B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rint('Время формирования (Свертка): ' + str(operations.time_convolution))</w:t>
      </w:r>
    </w:p>
    <w:p w14:paraId="2519B8A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lastRenderedPageBreak/>
        <w:t xml:space="preserve">    print('Время формирования (Свертка БПФ): ' + str(operations.time_convolution_fft))</w:t>
      </w:r>
    </w:p>
    <w:p w14:paraId="66CDAC3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B54BA1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C748ED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f __name__ == '__main__':</w:t>
      </w:r>
    </w:p>
    <w:p w14:paraId="3629FFBD" w14:textId="1E9A04F6" w:rsidR="002750AA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main()</w:t>
      </w:r>
    </w:p>
    <w:p w14:paraId="15BD2644" w14:textId="77777777" w:rsid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471AA7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5CC5C88" w14:textId="1E1F69C9" w:rsidR="008B67DC" w:rsidRDefault="008B67DC" w:rsidP="002750AA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b/>
          <w:sz w:val="28"/>
          <w:szCs w:val="28"/>
          <w:lang w:val="en-US"/>
        </w:rPr>
      </w:pPr>
      <w:r w:rsidRPr="008B67DC">
        <w:rPr>
          <w:b/>
          <w:sz w:val="28"/>
          <w:szCs w:val="28"/>
          <w:lang w:val="en-US"/>
        </w:rPr>
        <w:t>fourier.py</w:t>
      </w:r>
    </w:p>
    <w:p w14:paraId="035FF44C" w14:textId="77777777" w:rsidR="008B67DC" w:rsidRDefault="008B67DC" w:rsidP="008B67DC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b/>
          <w:sz w:val="28"/>
          <w:szCs w:val="28"/>
          <w:lang w:val="en-US"/>
        </w:rPr>
      </w:pPr>
    </w:p>
    <w:p w14:paraId="593CA82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cmath</w:t>
      </w:r>
    </w:p>
    <w:p w14:paraId="070C2F2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time</w:t>
      </w:r>
    </w:p>
    <w:p w14:paraId="7978864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numpy</w:t>
      </w:r>
    </w:p>
    <w:p w14:paraId="1FC3958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D4D1A9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counter_dft = 0</w:t>
      </w:r>
    </w:p>
    <w:p w14:paraId="0200E61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counter_fft = 0</w:t>
      </w:r>
    </w:p>
    <w:p w14:paraId="77871F9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5D503D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time_dft = 0</w:t>
      </w:r>
    </w:p>
    <w:p w14:paraId="2801EB7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time_fft = 0</w:t>
      </w:r>
    </w:p>
    <w:p w14:paraId="6CB2CDD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290290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F8366C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x(length):</w:t>
      </w:r>
    </w:p>
    <w:p w14:paraId="3F0AF40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oints = []</w:t>
      </w:r>
    </w:p>
    <w:p w14:paraId="2241780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44A7890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# 2 * pi / n - разбиваем на интервалы</w:t>
      </w:r>
    </w:p>
    <w:p w14:paraId="6A419B0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points.append(i * numpy.pi / 32)</w:t>
      </w:r>
    </w:p>
    <w:p w14:paraId="71E442B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points</w:t>
      </w:r>
    </w:p>
    <w:p w14:paraId="5CDF452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C6D0D0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E99F59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y(points):</w:t>
      </w:r>
    </w:p>
    <w:p w14:paraId="7370CF9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unction = []</w:t>
      </w:r>
    </w:p>
    <w:p w14:paraId="49D7E2C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x in points:</w:t>
      </w:r>
    </w:p>
    <w:p w14:paraId="7A24359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unction.append(complex(numpy.sin(2 * x) + numpy.cos(7 * x), x))</w:t>
      </w:r>
    </w:p>
    <w:p w14:paraId="5A2A179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function</w:t>
      </w:r>
    </w:p>
    <w:p w14:paraId="1BD7B50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D4897B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4F1674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frequency(length):</w:t>
      </w:r>
    </w:p>
    <w:p w14:paraId="5C14DFA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requency = []</w:t>
      </w:r>
    </w:p>
    <w:p w14:paraId="27D5962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-int(length / 2), int(length / 2), 1):</w:t>
      </w:r>
    </w:p>
    <w:p w14:paraId="47ED8F9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requency.append(i)</w:t>
      </w:r>
    </w:p>
    <w:p w14:paraId="7FAA434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frequency</w:t>
      </w:r>
    </w:p>
    <w:p w14:paraId="41E4208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7C0F98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1311D4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amplitude(points, length):</w:t>
      </w:r>
    </w:p>
    <w:p w14:paraId="043E502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amplitude = []</w:t>
      </w:r>
    </w:p>
    <w:p w14:paraId="65964DD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5234671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amplitude.append(abs(points[i]))</w:t>
      </w:r>
    </w:p>
    <w:p w14:paraId="3F63326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amplitude</w:t>
      </w:r>
    </w:p>
    <w:p w14:paraId="5B92300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24856E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C39B84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phase(points, length):</w:t>
      </w:r>
    </w:p>
    <w:p w14:paraId="4D5F3AA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hase = []</w:t>
      </w:r>
    </w:p>
    <w:p w14:paraId="595A282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72C35A4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phase.append(cmath.phase(points[i]))</w:t>
      </w:r>
    </w:p>
    <w:p w14:paraId="4B6C18A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phase</w:t>
      </w:r>
    </w:p>
    <w:p w14:paraId="0CFAD96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E72D4E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65E7A4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dft(points, length, direction):</w:t>
      </w:r>
    </w:p>
    <w:p w14:paraId="518515B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counter_dft</w:t>
      </w:r>
    </w:p>
    <w:p w14:paraId="799FAC6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time_dft</w:t>
      </w:r>
    </w:p>
    <w:p w14:paraId="7DA4F25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BF192B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dft = time.time()</w:t>
      </w:r>
    </w:p>
    <w:p w14:paraId="3D95C58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n = length</w:t>
      </w:r>
    </w:p>
    <w:p w14:paraId="35C89AF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dft = []</w:t>
      </w:r>
    </w:p>
    <w:p w14:paraId="6BEE19B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85EA5A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m in range(n):</w:t>
      </w:r>
    </w:p>
    <w:p w14:paraId="5206D04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 = complex(0)</w:t>
      </w:r>
    </w:p>
    <w:p w14:paraId="6A70823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93F623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or k in range(n):</w:t>
      </w:r>
    </w:p>
    <w:p w14:paraId="0FA7148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w = complex(numpy.cos(m * k * 2 * numpy.pi / n), direction * numpy.sin(m * k * 2 * numpy.pi / n))</w:t>
      </w:r>
    </w:p>
    <w:p w14:paraId="17CC066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c += w * points[k]</w:t>
      </w:r>
    </w:p>
    <w:p w14:paraId="091EFC4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counter_dft += 1</w:t>
      </w:r>
    </w:p>
    <w:p w14:paraId="04C02B1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B421D9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if direction == -1:</w:t>
      </w:r>
    </w:p>
    <w:p w14:paraId="127737C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c /= n</w:t>
      </w:r>
    </w:p>
    <w:p w14:paraId="02A4818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C0ABC0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dft.append(c)</w:t>
      </w:r>
    </w:p>
    <w:p w14:paraId="42DC9FD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4ED656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dft = time.time() - time_dft</w:t>
      </w:r>
    </w:p>
    <w:p w14:paraId="4258203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dft</w:t>
      </w:r>
    </w:p>
    <w:p w14:paraId="49D9E61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475C7B4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41F185B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fft(points, direction, correction):</w:t>
      </w:r>
    </w:p>
    <w:p w14:paraId="69A2B4A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time_fft</w:t>
      </w:r>
    </w:p>
    <w:p w14:paraId="21F99DA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022A70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fft = time.time()</w:t>
      </w:r>
    </w:p>
    <w:p w14:paraId="4C6D8AD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ft = []</w:t>
      </w:r>
    </w:p>
    <w:p w14:paraId="2173F36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int(len(points))):</w:t>
      </w:r>
    </w:p>
    <w:p w14:paraId="784EBA5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ft.append(complex(points[i]))</w:t>
      </w:r>
    </w:p>
    <w:p w14:paraId="7F4EC33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BA2FBC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ft = create_recursive_fft(fft, direction, correction)</w:t>
      </w:r>
    </w:p>
    <w:p w14:paraId="06A0E39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547245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fft = time.time() - time_fft</w:t>
      </w:r>
    </w:p>
    <w:p w14:paraId="75490DD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fft</w:t>
      </w:r>
    </w:p>
    <w:p w14:paraId="0EA3F55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4307484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96D489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recursive_fft(points, direction, correction):</w:t>
      </w:r>
    </w:p>
    <w:p w14:paraId="4087103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lastRenderedPageBreak/>
        <w:t xml:space="preserve">    global counter_fft</w:t>
      </w:r>
    </w:p>
    <w:p w14:paraId="1886DB4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n = int(len(points))</w:t>
      </w:r>
    </w:p>
    <w:p w14:paraId="089670C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ft_first = []</w:t>
      </w:r>
    </w:p>
    <w:p w14:paraId="0E71818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ft_second = []</w:t>
      </w:r>
    </w:p>
    <w:p w14:paraId="3382B57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ft = []</w:t>
      </w:r>
    </w:p>
    <w:p w14:paraId="3879650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424ED7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if n == 1:</w:t>
      </w:r>
    </w:p>
    <w:p w14:paraId="37B6019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return points</w:t>
      </w:r>
    </w:p>
    <w:p w14:paraId="5C67A2C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EDD34A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wn = complex(numpy.cos(2 * numpy.pi / n), direction * numpy.sin(2 * numpy.pi / n))</w:t>
      </w:r>
    </w:p>
    <w:p w14:paraId="57394AD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w = complex(1, 0)</w:t>
      </w:r>
    </w:p>
    <w:p w14:paraId="4BF852E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092128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int(n / 2)):</w:t>
      </w:r>
    </w:p>
    <w:p w14:paraId="4EDCD8D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ft_first.append(points[i] + points[i + int(n / 2)])</w:t>
      </w:r>
    </w:p>
    <w:p w14:paraId="0977CB9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ft_second.append((points[i] - points[i + int(n / 2)]) * w)</w:t>
      </w:r>
    </w:p>
    <w:p w14:paraId="53C9E94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w = w * wn</w:t>
      </w:r>
    </w:p>
    <w:p w14:paraId="0407DE1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ounter_fft += 1</w:t>
      </w:r>
    </w:p>
    <w:p w14:paraId="3CE06EF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90D428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even = create_recursive_fft(fft_first, direction, correction)</w:t>
      </w:r>
    </w:p>
    <w:p w14:paraId="5CBD541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uneven = create_recursive_fft(fft_second, direction, correction)</w:t>
      </w:r>
    </w:p>
    <w:p w14:paraId="664FA82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8F3E4E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int(n / 2)):</w:t>
      </w:r>
    </w:p>
    <w:p w14:paraId="5FA10C8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ft.append(even[i])</w:t>
      </w:r>
    </w:p>
    <w:p w14:paraId="406A104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ft.append(uneven[i])</w:t>
      </w:r>
    </w:p>
    <w:p w14:paraId="4000267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0D0DB4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if direction == -1:</w:t>
      </w:r>
    </w:p>
    <w:p w14:paraId="47782AA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or i in range(n):</w:t>
      </w:r>
    </w:p>
    <w:p w14:paraId="6808FA9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fft[i] /= correction</w:t>
      </w:r>
    </w:p>
    <w:p w14:paraId="3B818BD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8474C12" w14:textId="73DE2738" w:rsidR="002750AA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fft</w:t>
      </w:r>
    </w:p>
    <w:p w14:paraId="2C937C11" w14:textId="77777777" w:rsid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10B613B" w14:textId="77777777" w:rsidR="00D34307" w:rsidRPr="00CE2743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49B4E6D" w14:textId="583788F8" w:rsidR="008B67DC" w:rsidRDefault="008B67DC" w:rsidP="008B67DC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b/>
          <w:sz w:val="28"/>
          <w:szCs w:val="28"/>
          <w:lang w:val="en-US"/>
        </w:rPr>
      </w:pPr>
      <w:r w:rsidRPr="008B67DC">
        <w:rPr>
          <w:b/>
          <w:sz w:val="28"/>
          <w:szCs w:val="28"/>
          <w:lang w:val="en-US"/>
        </w:rPr>
        <w:t>plot.py</w:t>
      </w:r>
    </w:p>
    <w:p w14:paraId="1229F66B" w14:textId="77777777" w:rsidR="00E14FD4" w:rsidRPr="00E14FD4" w:rsidRDefault="00E14FD4" w:rsidP="008B67DC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D36FC17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E14FD4">
        <w:rPr>
          <w:rFonts w:ascii="Consolas" w:hAnsi="Consolas"/>
          <w:lang w:val="en-US"/>
        </w:rPr>
        <w:t>import matplotlib.pyplot</w:t>
      </w:r>
    </w:p>
    <w:p w14:paraId="1EB0212B" w14:textId="77777777" w:rsidR="00E14FD4" w:rsidRPr="00CE2743" w:rsidRDefault="00E14FD4" w:rsidP="002750AA">
      <w:pPr>
        <w:pBdr>
          <w:top w:val="nil"/>
          <w:left w:val="nil"/>
          <w:bottom w:val="nil"/>
          <w:right w:val="nil"/>
          <w:between w:val="nil"/>
        </w:pBdr>
        <w:rPr>
          <w:rFonts w:ascii="Consolas" w:hAnsi="Consolas"/>
          <w:lang w:val="en-US"/>
        </w:rPr>
      </w:pPr>
    </w:p>
    <w:p w14:paraId="65F540B4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E14FD4">
        <w:rPr>
          <w:rFonts w:ascii="Consolas" w:hAnsi="Consolas"/>
          <w:lang w:val="en-US"/>
        </w:rPr>
        <w:t>def create_plot(x_list, y_list, title):</w:t>
      </w:r>
    </w:p>
    <w:p w14:paraId="0CC025ED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E14FD4">
        <w:rPr>
          <w:rFonts w:ascii="Consolas" w:hAnsi="Consolas"/>
          <w:lang w:val="en-US"/>
        </w:rPr>
        <w:t xml:space="preserve">    fig, (ax) = matplotlib.pyplot.subplots(1, 1)</w:t>
      </w:r>
    </w:p>
    <w:p w14:paraId="427BBFE0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07CD8DB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E14FD4">
        <w:rPr>
          <w:rFonts w:ascii="Consolas" w:hAnsi="Consolas"/>
          <w:lang w:val="en-US"/>
        </w:rPr>
        <w:t xml:space="preserve">    ax.plot(x_list, y_list)</w:t>
      </w:r>
    </w:p>
    <w:p w14:paraId="70981349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E14FD4">
        <w:rPr>
          <w:rFonts w:ascii="Consolas" w:hAnsi="Consolas"/>
          <w:lang w:val="en-US"/>
        </w:rPr>
        <w:t xml:space="preserve">    ax.set(title=title)</w:t>
      </w:r>
    </w:p>
    <w:p w14:paraId="5961B78A" w14:textId="1E305B8B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 xml:space="preserve">    ax.grid()</w:t>
      </w:r>
    </w:p>
    <w:p w14:paraId="14CB20DF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E14FD4">
        <w:rPr>
          <w:rFonts w:ascii="Consolas" w:hAnsi="Consolas"/>
          <w:lang w:val="en-US"/>
        </w:rPr>
        <w:t xml:space="preserve">    matplotlib.pyplot.show()</w:t>
      </w:r>
    </w:p>
    <w:p w14:paraId="4FB8C887" w14:textId="77777777" w:rsidR="00E14FD4" w:rsidRPr="00E14FD4" w:rsidRDefault="00E14FD4" w:rsidP="00E14FD4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EDF1519" w14:textId="023E0863" w:rsidR="00E14FD4" w:rsidRDefault="00E14FD4" w:rsidP="002750AA">
      <w:pPr>
        <w:pBdr>
          <w:top w:val="nil"/>
          <w:left w:val="nil"/>
          <w:bottom w:val="nil"/>
          <w:right w:val="nil"/>
          <w:between w:val="nil"/>
        </w:pBdr>
        <w:rPr>
          <w:rFonts w:ascii="Consolas" w:hAnsi="Consolas"/>
          <w:lang w:val="en-US"/>
        </w:rPr>
      </w:pPr>
    </w:p>
    <w:p w14:paraId="0264D27B" w14:textId="77777777" w:rsidR="00DA20FE" w:rsidRDefault="00DA20FE" w:rsidP="002750AA">
      <w:pPr>
        <w:pBdr>
          <w:top w:val="nil"/>
          <w:left w:val="nil"/>
          <w:bottom w:val="nil"/>
          <w:right w:val="nil"/>
          <w:between w:val="nil"/>
        </w:pBdr>
        <w:rPr>
          <w:rFonts w:ascii="Consolas" w:hAnsi="Consolas"/>
          <w:lang w:val="en-US"/>
        </w:rPr>
      </w:pPr>
    </w:p>
    <w:p w14:paraId="70EB5F45" w14:textId="77777777" w:rsidR="00DA20FE" w:rsidRDefault="00DA20FE" w:rsidP="002750AA">
      <w:pPr>
        <w:pBdr>
          <w:top w:val="nil"/>
          <w:left w:val="nil"/>
          <w:bottom w:val="nil"/>
          <w:right w:val="nil"/>
          <w:between w:val="nil"/>
        </w:pBdr>
        <w:rPr>
          <w:rFonts w:ascii="Consolas" w:hAnsi="Consolas"/>
          <w:lang w:val="en-US"/>
        </w:rPr>
      </w:pPr>
    </w:p>
    <w:p w14:paraId="1C9DF219" w14:textId="77777777" w:rsidR="00D34307" w:rsidRDefault="00D34307" w:rsidP="002750AA">
      <w:pPr>
        <w:pBdr>
          <w:top w:val="nil"/>
          <w:left w:val="nil"/>
          <w:bottom w:val="nil"/>
          <w:right w:val="nil"/>
          <w:between w:val="nil"/>
        </w:pBdr>
        <w:rPr>
          <w:rFonts w:ascii="Consolas" w:hAnsi="Consolas"/>
          <w:lang w:val="en-US"/>
        </w:rPr>
      </w:pPr>
    </w:p>
    <w:p w14:paraId="35CEA5B7" w14:textId="53B82BC8" w:rsid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lastRenderedPageBreak/>
        <w:t>operations</w:t>
      </w:r>
      <w:r w:rsidRPr="008B67DC">
        <w:rPr>
          <w:b/>
          <w:sz w:val="28"/>
          <w:szCs w:val="28"/>
          <w:lang w:val="en-US"/>
        </w:rPr>
        <w:t>.py</w:t>
      </w:r>
    </w:p>
    <w:p w14:paraId="5B746A60" w14:textId="77777777" w:rsid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b/>
          <w:sz w:val="28"/>
          <w:szCs w:val="28"/>
          <w:lang w:val="en-US"/>
        </w:rPr>
      </w:pPr>
    </w:p>
    <w:p w14:paraId="2818FE1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time</w:t>
      </w:r>
    </w:p>
    <w:p w14:paraId="61D805D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fourier</w:t>
      </w:r>
    </w:p>
    <w:p w14:paraId="37656C1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import numpy</w:t>
      </w:r>
    </w:p>
    <w:p w14:paraId="48EF82E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77E5AC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counter_correlation = 0</w:t>
      </w:r>
    </w:p>
    <w:p w14:paraId="356E0D6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counter_correlation_fft = 0</w:t>
      </w:r>
    </w:p>
    <w:p w14:paraId="5A04818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counter_convolution = 0</w:t>
      </w:r>
    </w:p>
    <w:p w14:paraId="79EA0DD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counter_convolution_fft = 0</w:t>
      </w:r>
    </w:p>
    <w:p w14:paraId="23216C8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44D9A9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time_correlation = 0.0</w:t>
      </w:r>
    </w:p>
    <w:p w14:paraId="4031408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time_correlation_fft = 0.0</w:t>
      </w:r>
    </w:p>
    <w:p w14:paraId="3C84ECB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time_convolution = 0.0</w:t>
      </w:r>
    </w:p>
    <w:p w14:paraId="527AA78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time_convolution_fft = 0.0</w:t>
      </w:r>
    </w:p>
    <w:p w14:paraId="467A184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502FA2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E44264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x(length):</w:t>
      </w:r>
    </w:p>
    <w:p w14:paraId="477E3A4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points = []</w:t>
      </w:r>
    </w:p>
    <w:p w14:paraId="508E9B9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09F4F6D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# 2 * pi / length - разбиваем на интервалы</w:t>
      </w:r>
    </w:p>
    <w:p w14:paraId="15AE1B9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points.append(2 * i * numpy.pi / length)</w:t>
      </w:r>
    </w:p>
    <w:p w14:paraId="5364BA3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points</w:t>
      </w:r>
    </w:p>
    <w:p w14:paraId="5A485AF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4D7B70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294C7C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y(points):</w:t>
      </w:r>
    </w:p>
    <w:p w14:paraId="20C1076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unction = []</w:t>
      </w:r>
    </w:p>
    <w:p w14:paraId="284568F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x in points:</w:t>
      </w:r>
    </w:p>
    <w:p w14:paraId="09D889D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unction.append(numpy.sin(2 * x))</w:t>
      </w:r>
    </w:p>
    <w:p w14:paraId="532D139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function</w:t>
      </w:r>
    </w:p>
    <w:p w14:paraId="03544AF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3CC9C6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B99F25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reate_z(points):</w:t>
      </w:r>
    </w:p>
    <w:p w14:paraId="0BF3D8C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unction = []</w:t>
      </w:r>
    </w:p>
    <w:p w14:paraId="24D092B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x in points:</w:t>
      </w:r>
    </w:p>
    <w:p w14:paraId="7099BF2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unction.append(numpy.cos(7 * x))</w:t>
      </w:r>
    </w:p>
    <w:p w14:paraId="55468C3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function</w:t>
      </w:r>
    </w:p>
    <w:p w14:paraId="0E7CEBA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96818F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9928C4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get_real(points):</w:t>
      </w:r>
    </w:p>
    <w:p w14:paraId="661C63B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[]</w:t>
      </w:r>
    </w:p>
    <w:p w14:paraId="6A2B7C1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tem in points:</w:t>
      </w:r>
    </w:p>
    <w:p w14:paraId="21435E5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result.append(item.real)</w:t>
      </w:r>
    </w:p>
    <w:p w14:paraId="3085D72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result</w:t>
      </w:r>
    </w:p>
    <w:p w14:paraId="199B3CC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377305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E86BDE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orrelation(x_list, y_list, length):</w:t>
      </w:r>
    </w:p>
    <w:p w14:paraId="5230B65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time_correlation</w:t>
      </w:r>
    </w:p>
    <w:p w14:paraId="31CF020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counter_correlation</w:t>
      </w:r>
    </w:p>
    <w:p w14:paraId="6D8D1CF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599CC41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rrelation = time.time()</w:t>
      </w:r>
    </w:p>
    <w:p w14:paraId="6E1C4F9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[]</w:t>
      </w:r>
    </w:p>
    <w:p w14:paraId="4F2669D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FB80FA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m in range(length):</w:t>
      </w:r>
    </w:p>
    <w:p w14:paraId="233CBD9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amount = 0</w:t>
      </w:r>
    </w:p>
    <w:p w14:paraId="6C4196A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or h in range(length):</w:t>
      </w:r>
    </w:p>
    <w:p w14:paraId="2B3E68B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amount += x_list[h] * y_list[m + h - length]</w:t>
      </w:r>
    </w:p>
    <w:p w14:paraId="1444876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counter_correlation += 2</w:t>
      </w:r>
    </w:p>
    <w:p w14:paraId="240B607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amount /= length</w:t>
      </w:r>
    </w:p>
    <w:p w14:paraId="6380C49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result.append(amount / length)</w:t>
      </w:r>
    </w:p>
    <w:p w14:paraId="5E01DAD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ounter_correlation += 2</w:t>
      </w:r>
    </w:p>
    <w:p w14:paraId="083681F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E23C7B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rrelation = time.time() - time_correlation</w:t>
      </w:r>
    </w:p>
    <w:p w14:paraId="2DB207D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result</w:t>
      </w:r>
    </w:p>
    <w:p w14:paraId="21E43BD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4BD98F4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45AC2F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orrelation_fft(x_list, y_list, length):</w:t>
      </w:r>
    </w:p>
    <w:p w14:paraId="58F6DA6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time_correlation_fft</w:t>
      </w:r>
    </w:p>
    <w:p w14:paraId="11252BF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counter_correlation_fft</w:t>
      </w:r>
    </w:p>
    <w:p w14:paraId="5A152D7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97E6D5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rrelation_fft = time.time()</w:t>
      </w:r>
    </w:p>
    <w:p w14:paraId="0236BD5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urier.counter_fft = 0</w:t>
      </w:r>
    </w:p>
    <w:p w14:paraId="090B6956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5D4C5D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x = fourier.create_fft(x_list, 1, 1)</w:t>
      </w:r>
    </w:p>
    <w:p w14:paraId="1EB6790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y = fourier.create_fft(y_list, 1, 1)</w:t>
      </w:r>
    </w:p>
    <w:p w14:paraId="594EBBE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[]</w:t>
      </w:r>
    </w:p>
    <w:p w14:paraId="3C8B7CC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4E3D9C3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2C9F4C0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x[i] = numpy.conjugate(cx[i])</w:t>
      </w:r>
    </w:p>
    <w:p w14:paraId="7634F5D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ounter_correlation_fft += 1</w:t>
      </w:r>
    </w:p>
    <w:p w14:paraId="68C853F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684AAF6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result.append(cx[i] * cy[i] / length)</w:t>
      </w:r>
    </w:p>
    <w:p w14:paraId="1437FFD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ounter_correlation_fft += 2</w:t>
      </w:r>
    </w:p>
    <w:p w14:paraId="435F043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F31B0C3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fourier.create_fft(result, -1, 4)</w:t>
      </w:r>
    </w:p>
    <w:p w14:paraId="2056E93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ounter_correlation_fft += fourier.counter_fft</w:t>
      </w:r>
    </w:p>
    <w:p w14:paraId="413D4AD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rrelation_fft = time.time() - time_correlation_fft</w:t>
      </w:r>
    </w:p>
    <w:p w14:paraId="676D7AA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result</w:t>
      </w:r>
    </w:p>
    <w:p w14:paraId="6E07B40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3893774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C545BF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onvolution(x_list, y_list, length):</w:t>
      </w:r>
    </w:p>
    <w:p w14:paraId="1B59569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time_convolution</w:t>
      </w:r>
    </w:p>
    <w:p w14:paraId="4D5BD7B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counter_convolution</w:t>
      </w:r>
    </w:p>
    <w:p w14:paraId="576F60C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6E1395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nvolution = time.time()</w:t>
      </w:r>
    </w:p>
    <w:p w14:paraId="69629B05" w14:textId="77777777" w:rsid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[]</w:t>
      </w:r>
    </w:p>
    <w:p w14:paraId="60EC09F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6E200C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744DD1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lastRenderedPageBreak/>
        <w:t xml:space="preserve">    for m in range(length):</w:t>
      </w:r>
    </w:p>
    <w:p w14:paraId="17E1719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amount = 0</w:t>
      </w:r>
    </w:p>
    <w:p w14:paraId="3ECEE82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for h in range(length):</w:t>
      </w:r>
    </w:p>
    <w:p w14:paraId="22ADBCA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amount += x_list[h] * y_list[m - h]</w:t>
      </w:r>
    </w:p>
    <w:p w14:paraId="7E2BE068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    counter_convolution += 2</w:t>
      </w:r>
    </w:p>
    <w:p w14:paraId="744CF26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result.append(amount / length)</w:t>
      </w:r>
    </w:p>
    <w:p w14:paraId="46FB9C8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ounter_convolution += 1</w:t>
      </w:r>
    </w:p>
    <w:p w14:paraId="3DAFC0E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A89298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nvolution = time.time() - time_convolution</w:t>
      </w:r>
    </w:p>
    <w:p w14:paraId="1B0BDDD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result</w:t>
      </w:r>
    </w:p>
    <w:p w14:paraId="31495B5E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6642E0B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2EB3B5D5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>def convolution_fft(x_list, y_list, length):</w:t>
      </w:r>
    </w:p>
    <w:p w14:paraId="3F536EB1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time_convolution_fft</w:t>
      </w:r>
    </w:p>
    <w:p w14:paraId="7ECA4C9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global counter_convolution_fft</w:t>
      </w:r>
    </w:p>
    <w:p w14:paraId="31EA652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08383B1B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nvolution_fft = time.time()</w:t>
      </w:r>
    </w:p>
    <w:p w14:paraId="7040206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urier.counter_fft = 0</w:t>
      </w:r>
    </w:p>
    <w:p w14:paraId="6728B01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EF9437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x = fourier.create_fft(x_list, 1, 1)</w:t>
      </w:r>
    </w:p>
    <w:p w14:paraId="5B9F1562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y = fourier.create_fft(y_list, 1, 1)</w:t>
      </w:r>
    </w:p>
    <w:p w14:paraId="01043DE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[]</w:t>
      </w:r>
    </w:p>
    <w:p w14:paraId="1AC8611A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1441D82C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for i in range(length):</w:t>
      </w:r>
    </w:p>
    <w:p w14:paraId="3D0ED807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result.append((cx[i] * cy[i]) / length)</w:t>
      </w:r>
    </w:p>
    <w:p w14:paraId="7D826409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    counter_convolution_fft += 2</w:t>
      </w:r>
    </w:p>
    <w:p w14:paraId="0E44AD8D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</w:p>
    <w:p w14:paraId="7BC2AC7F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sult = fourier.create_fft(result, -1, 2)</w:t>
      </w:r>
    </w:p>
    <w:p w14:paraId="76607FC4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counter_convolution_fft += fourier.counter_fft</w:t>
      </w:r>
    </w:p>
    <w:p w14:paraId="6F127750" w14:textId="77777777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time_convolution_fft = time.time() - time_convolution_fft</w:t>
      </w:r>
    </w:p>
    <w:p w14:paraId="1C21D319" w14:textId="327834AB" w:rsidR="00D34307" w:rsidRPr="00D34307" w:rsidRDefault="00D34307" w:rsidP="00D34307">
      <w:pPr>
        <w:pBdr>
          <w:top w:val="nil"/>
          <w:left w:val="nil"/>
          <w:bottom w:val="nil"/>
          <w:right w:val="nil"/>
          <w:between w:val="nil"/>
        </w:pBdr>
        <w:ind w:left="-964" w:firstLine="709"/>
        <w:rPr>
          <w:rFonts w:ascii="Consolas" w:hAnsi="Consolas"/>
          <w:lang w:val="en-US"/>
        </w:rPr>
      </w:pPr>
      <w:r w:rsidRPr="00D34307">
        <w:rPr>
          <w:rFonts w:ascii="Consolas" w:hAnsi="Consolas"/>
          <w:lang w:val="en-US"/>
        </w:rPr>
        <w:t xml:space="preserve">    return result</w:t>
      </w:r>
    </w:p>
    <w:sectPr w:rsidR="00D34307" w:rsidRPr="00D34307" w:rsidSect="00812147">
      <w:pgSz w:w="12240" w:h="15840"/>
      <w:pgMar w:top="1134" w:right="850" w:bottom="851" w:left="1700" w:header="0" w:footer="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0B7023" w14:textId="77777777" w:rsidR="008F0B47" w:rsidRDefault="008F0B47" w:rsidP="00700C38">
      <w:r>
        <w:separator/>
      </w:r>
    </w:p>
  </w:endnote>
  <w:endnote w:type="continuationSeparator" w:id="0">
    <w:p w14:paraId="31DE2B04" w14:textId="77777777" w:rsidR="008F0B47" w:rsidRDefault="008F0B47" w:rsidP="00700C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altName w:val="﷽﷽﷽﷽﷽﷽﷽﷽"/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25A33B" w14:textId="77777777" w:rsidR="008F0B47" w:rsidRDefault="008F0B47" w:rsidP="00700C38">
      <w:r>
        <w:separator/>
      </w:r>
    </w:p>
  </w:footnote>
  <w:footnote w:type="continuationSeparator" w:id="0">
    <w:p w14:paraId="22A3C5C6" w14:textId="77777777" w:rsidR="008F0B47" w:rsidRDefault="008F0B47" w:rsidP="00700C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E66BC1"/>
    <w:multiLevelType w:val="multilevel"/>
    <w:tmpl w:val="2C4CED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1140" w:hanging="420"/>
      </w:pPr>
    </w:lvl>
    <w:lvl w:ilvl="2">
      <w:start w:val="1"/>
      <w:numFmt w:val="decimal"/>
      <w:lvlText w:val="%1.%2.%3"/>
      <w:lvlJc w:val="left"/>
      <w:pPr>
        <w:ind w:left="1800" w:hanging="720"/>
      </w:pPr>
    </w:lvl>
    <w:lvl w:ilvl="3">
      <w:start w:val="1"/>
      <w:numFmt w:val="decimal"/>
      <w:lvlText w:val="%1.%2.%3.%4"/>
      <w:lvlJc w:val="left"/>
      <w:pPr>
        <w:ind w:left="2520" w:hanging="108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600" w:hanging="144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680" w:hanging="1800"/>
      </w:pPr>
    </w:lvl>
    <w:lvl w:ilvl="8">
      <w:start w:val="1"/>
      <w:numFmt w:val="decimal"/>
      <w:lvlText w:val="%1.%2.%3.%4.%5.%6.%7.%8.%9"/>
      <w:lvlJc w:val="left"/>
      <w:pPr>
        <w:ind w:left="5400" w:hanging="2160"/>
      </w:pPr>
    </w:lvl>
  </w:abstractNum>
  <w:abstractNum w:abstractNumId="1" w15:restartNumberingAfterBreak="0">
    <w:nsid w:val="251371B5"/>
    <w:multiLevelType w:val="hybridMultilevel"/>
    <w:tmpl w:val="F984EE3A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" w15:restartNumberingAfterBreak="0">
    <w:nsid w:val="29B12FDC"/>
    <w:multiLevelType w:val="hybridMultilevel"/>
    <w:tmpl w:val="6A049F0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3ED412AE"/>
    <w:multiLevelType w:val="hybridMultilevel"/>
    <w:tmpl w:val="90185C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03040CB"/>
    <w:multiLevelType w:val="hybridMultilevel"/>
    <w:tmpl w:val="D5ACB6E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C57879"/>
    <w:multiLevelType w:val="multilevel"/>
    <w:tmpl w:val="30D837E0"/>
    <w:lvl w:ilvl="0">
      <w:start w:val="1"/>
      <w:numFmt w:val="decimal"/>
      <w:lvlText w:val="%1."/>
      <w:lvlJc w:val="left"/>
      <w:pPr>
        <w:ind w:left="0" w:hanging="283"/>
      </w:pPr>
    </w:lvl>
    <w:lvl w:ilvl="1">
      <w:start w:val="1"/>
      <w:numFmt w:val="decimal"/>
      <w:lvlText w:val="%2."/>
      <w:lvlJc w:val="left"/>
      <w:pPr>
        <w:ind w:left="1414" w:hanging="283"/>
      </w:pPr>
    </w:lvl>
    <w:lvl w:ilvl="2">
      <w:start w:val="1"/>
      <w:numFmt w:val="decimal"/>
      <w:lvlText w:val="%3."/>
      <w:lvlJc w:val="left"/>
      <w:pPr>
        <w:ind w:left="2121" w:hanging="283"/>
      </w:pPr>
    </w:lvl>
    <w:lvl w:ilvl="3">
      <w:start w:val="1"/>
      <w:numFmt w:val="decimal"/>
      <w:lvlText w:val="%4."/>
      <w:lvlJc w:val="left"/>
      <w:pPr>
        <w:ind w:left="2828" w:hanging="283"/>
      </w:pPr>
    </w:lvl>
    <w:lvl w:ilvl="4">
      <w:start w:val="1"/>
      <w:numFmt w:val="decimal"/>
      <w:lvlText w:val="%5."/>
      <w:lvlJc w:val="left"/>
      <w:pPr>
        <w:ind w:left="3535" w:hanging="283"/>
      </w:pPr>
    </w:lvl>
    <w:lvl w:ilvl="5">
      <w:start w:val="1"/>
      <w:numFmt w:val="decimal"/>
      <w:lvlText w:val="%6."/>
      <w:lvlJc w:val="left"/>
      <w:pPr>
        <w:ind w:left="4242" w:hanging="283"/>
      </w:pPr>
    </w:lvl>
    <w:lvl w:ilvl="6">
      <w:start w:val="1"/>
      <w:numFmt w:val="decimal"/>
      <w:lvlText w:val="%7."/>
      <w:lvlJc w:val="left"/>
      <w:pPr>
        <w:ind w:left="4949" w:hanging="283"/>
      </w:pPr>
    </w:lvl>
    <w:lvl w:ilvl="7">
      <w:start w:val="1"/>
      <w:numFmt w:val="decimal"/>
      <w:lvlText w:val="%8."/>
      <w:lvlJc w:val="left"/>
      <w:pPr>
        <w:ind w:left="5656" w:hanging="282"/>
      </w:pPr>
    </w:lvl>
    <w:lvl w:ilvl="8">
      <w:start w:val="1"/>
      <w:numFmt w:val="decimal"/>
      <w:lvlText w:val="%9."/>
      <w:lvlJc w:val="left"/>
      <w:pPr>
        <w:ind w:left="6363" w:hanging="283"/>
      </w:pPr>
    </w:lvl>
  </w:abstractNum>
  <w:abstractNum w:abstractNumId="6" w15:restartNumberingAfterBreak="0">
    <w:nsid w:val="57AE7ED3"/>
    <w:multiLevelType w:val="multilevel"/>
    <w:tmpl w:val="504285D8"/>
    <w:lvl w:ilvl="0">
      <w:start w:val="4"/>
      <w:numFmt w:val="decimal"/>
      <w:lvlText w:val="%1."/>
      <w:lvlJc w:val="left"/>
      <w:pPr>
        <w:ind w:left="0" w:hanging="283"/>
      </w:pPr>
    </w:lvl>
    <w:lvl w:ilvl="1">
      <w:start w:val="1"/>
      <w:numFmt w:val="decimal"/>
      <w:lvlText w:val="%2."/>
      <w:lvlJc w:val="left"/>
      <w:pPr>
        <w:ind w:left="1414" w:hanging="283"/>
      </w:pPr>
    </w:lvl>
    <w:lvl w:ilvl="2">
      <w:start w:val="1"/>
      <w:numFmt w:val="decimal"/>
      <w:lvlText w:val="%3."/>
      <w:lvlJc w:val="left"/>
      <w:pPr>
        <w:ind w:left="2121" w:hanging="283"/>
      </w:pPr>
    </w:lvl>
    <w:lvl w:ilvl="3">
      <w:start w:val="1"/>
      <w:numFmt w:val="decimal"/>
      <w:lvlText w:val="%4."/>
      <w:lvlJc w:val="left"/>
      <w:pPr>
        <w:ind w:left="2828" w:hanging="283"/>
      </w:pPr>
    </w:lvl>
    <w:lvl w:ilvl="4">
      <w:start w:val="1"/>
      <w:numFmt w:val="decimal"/>
      <w:lvlText w:val="%5."/>
      <w:lvlJc w:val="left"/>
      <w:pPr>
        <w:ind w:left="3535" w:hanging="283"/>
      </w:pPr>
    </w:lvl>
    <w:lvl w:ilvl="5">
      <w:start w:val="1"/>
      <w:numFmt w:val="decimal"/>
      <w:lvlText w:val="%6."/>
      <w:lvlJc w:val="left"/>
      <w:pPr>
        <w:ind w:left="4242" w:hanging="283"/>
      </w:pPr>
    </w:lvl>
    <w:lvl w:ilvl="6">
      <w:start w:val="1"/>
      <w:numFmt w:val="decimal"/>
      <w:lvlText w:val="%7."/>
      <w:lvlJc w:val="left"/>
      <w:pPr>
        <w:ind w:left="4949" w:hanging="283"/>
      </w:pPr>
    </w:lvl>
    <w:lvl w:ilvl="7">
      <w:start w:val="1"/>
      <w:numFmt w:val="decimal"/>
      <w:lvlText w:val="%8."/>
      <w:lvlJc w:val="left"/>
      <w:pPr>
        <w:ind w:left="5656" w:hanging="282"/>
      </w:pPr>
    </w:lvl>
    <w:lvl w:ilvl="8">
      <w:start w:val="1"/>
      <w:numFmt w:val="decimal"/>
      <w:lvlText w:val="%9."/>
      <w:lvlJc w:val="left"/>
      <w:pPr>
        <w:ind w:left="6363" w:hanging="283"/>
      </w:pPr>
    </w:lvl>
  </w:abstractNum>
  <w:abstractNum w:abstractNumId="7" w15:restartNumberingAfterBreak="0">
    <w:nsid w:val="60A55F89"/>
    <w:multiLevelType w:val="hybridMultilevel"/>
    <w:tmpl w:val="D7E8689A"/>
    <w:lvl w:ilvl="0" w:tplc="04190019">
      <w:start w:val="1"/>
      <w:numFmt w:val="lowerLetter"/>
      <w:lvlText w:val="%1."/>
      <w:lvlJc w:val="left"/>
      <w:pPr>
        <w:tabs>
          <w:tab w:val="num" w:pos="1776"/>
        </w:tabs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496"/>
        </w:tabs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16"/>
        </w:tabs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36"/>
        </w:tabs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56"/>
        </w:tabs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376"/>
        </w:tabs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096"/>
        </w:tabs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16"/>
        </w:tabs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36"/>
        </w:tabs>
        <w:ind w:left="7536" w:hanging="180"/>
      </w:pPr>
    </w:lvl>
  </w:abstractNum>
  <w:abstractNum w:abstractNumId="8" w15:restartNumberingAfterBreak="0">
    <w:nsid w:val="6C0E2B4E"/>
    <w:multiLevelType w:val="multilevel"/>
    <w:tmpl w:val="00BA1A80"/>
    <w:lvl w:ilvl="0">
      <w:start w:val="2"/>
      <w:numFmt w:val="decimal"/>
      <w:lvlText w:val="%1."/>
      <w:lvlJc w:val="left"/>
      <w:pPr>
        <w:ind w:left="0" w:hanging="283"/>
      </w:pPr>
    </w:lvl>
    <w:lvl w:ilvl="1">
      <w:start w:val="1"/>
      <w:numFmt w:val="decimal"/>
      <w:lvlText w:val="%2."/>
      <w:lvlJc w:val="left"/>
      <w:pPr>
        <w:ind w:left="1414" w:hanging="283"/>
      </w:pPr>
    </w:lvl>
    <w:lvl w:ilvl="2">
      <w:start w:val="1"/>
      <w:numFmt w:val="decimal"/>
      <w:lvlText w:val="%3."/>
      <w:lvlJc w:val="left"/>
      <w:pPr>
        <w:ind w:left="2121" w:hanging="283"/>
      </w:pPr>
    </w:lvl>
    <w:lvl w:ilvl="3">
      <w:start w:val="1"/>
      <w:numFmt w:val="decimal"/>
      <w:lvlText w:val="%4."/>
      <w:lvlJc w:val="left"/>
      <w:pPr>
        <w:ind w:left="2828" w:hanging="283"/>
      </w:pPr>
    </w:lvl>
    <w:lvl w:ilvl="4">
      <w:start w:val="1"/>
      <w:numFmt w:val="decimal"/>
      <w:lvlText w:val="%5."/>
      <w:lvlJc w:val="left"/>
      <w:pPr>
        <w:ind w:left="3535" w:hanging="283"/>
      </w:pPr>
    </w:lvl>
    <w:lvl w:ilvl="5">
      <w:start w:val="1"/>
      <w:numFmt w:val="decimal"/>
      <w:lvlText w:val="%6."/>
      <w:lvlJc w:val="left"/>
      <w:pPr>
        <w:ind w:left="4242" w:hanging="283"/>
      </w:pPr>
    </w:lvl>
    <w:lvl w:ilvl="6">
      <w:start w:val="1"/>
      <w:numFmt w:val="decimal"/>
      <w:lvlText w:val="%7."/>
      <w:lvlJc w:val="left"/>
      <w:pPr>
        <w:ind w:left="4949" w:hanging="283"/>
      </w:pPr>
    </w:lvl>
    <w:lvl w:ilvl="7">
      <w:start w:val="1"/>
      <w:numFmt w:val="decimal"/>
      <w:lvlText w:val="%8."/>
      <w:lvlJc w:val="left"/>
      <w:pPr>
        <w:ind w:left="5656" w:hanging="282"/>
      </w:pPr>
    </w:lvl>
    <w:lvl w:ilvl="8">
      <w:start w:val="1"/>
      <w:numFmt w:val="decimal"/>
      <w:lvlText w:val="%9."/>
      <w:lvlJc w:val="left"/>
      <w:pPr>
        <w:ind w:left="6363" w:hanging="283"/>
      </w:pPr>
    </w:lvl>
  </w:abstractNum>
  <w:abstractNum w:abstractNumId="9" w15:restartNumberingAfterBreak="0">
    <w:nsid w:val="704008AD"/>
    <w:multiLevelType w:val="hybridMultilevel"/>
    <w:tmpl w:val="CCB6EBB2"/>
    <w:lvl w:ilvl="0" w:tplc="EC5ABA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76FB47FE"/>
    <w:multiLevelType w:val="multilevel"/>
    <w:tmpl w:val="22AEEB0C"/>
    <w:lvl w:ilvl="0">
      <w:start w:val="3"/>
      <w:numFmt w:val="decimal"/>
      <w:lvlText w:val="%1."/>
      <w:lvlJc w:val="left"/>
      <w:pPr>
        <w:ind w:left="0" w:hanging="283"/>
      </w:pPr>
    </w:lvl>
    <w:lvl w:ilvl="1">
      <w:start w:val="1"/>
      <w:numFmt w:val="decimal"/>
      <w:lvlText w:val="%2."/>
      <w:lvlJc w:val="left"/>
      <w:pPr>
        <w:ind w:left="1414" w:hanging="283"/>
      </w:pPr>
    </w:lvl>
    <w:lvl w:ilvl="2">
      <w:start w:val="1"/>
      <w:numFmt w:val="decimal"/>
      <w:lvlText w:val="%3."/>
      <w:lvlJc w:val="left"/>
      <w:pPr>
        <w:ind w:left="2121" w:hanging="283"/>
      </w:pPr>
    </w:lvl>
    <w:lvl w:ilvl="3">
      <w:start w:val="1"/>
      <w:numFmt w:val="decimal"/>
      <w:lvlText w:val="%4."/>
      <w:lvlJc w:val="left"/>
      <w:pPr>
        <w:ind w:left="2828" w:hanging="283"/>
      </w:pPr>
    </w:lvl>
    <w:lvl w:ilvl="4">
      <w:start w:val="1"/>
      <w:numFmt w:val="decimal"/>
      <w:lvlText w:val="%5."/>
      <w:lvlJc w:val="left"/>
      <w:pPr>
        <w:ind w:left="3535" w:hanging="283"/>
      </w:pPr>
    </w:lvl>
    <w:lvl w:ilvl="5">
      <w:start w:val="1"/>
      <w:numFmt w:val="decimal"/>
      <w:lvlText w:val="%6."/>
      <w:lvlJc w:val="left"/>
      <w:pPr>
        <w:ind w:left="4242" w:hanging="283"/>
      </w:pPr>
    </w:lvl>
    <w:lvl w:ilvl="6">
      <w:start w:val="1"/>
      <w:numFmt w:val="decimal"/>
      <w:lvlText w:val="%7."/>
      <w:lvlJc w:val="left"/>
      <w:pPr>
        <w:ind w:left="4949" w:hanging="283"/>
      </w:pPr>
    </w:lvl>
    <w:lvl w:ilvl="7">
      <w:start w:val="1"/>
      <w:numFmt w:val="decimal"/>
      <w:lvlText w:val="%8."/>
      <w:lvlJc w:val="left"/>
      <w:pPr>
        <w:ind w:left="5656" w:hanging="282"/>
      </w:pPr>
    </w:lvl>
    <w:lvl w:ilvl="8">
      <w:start w:val="1"/>
      <w:numFmt w:val="decimal"/>
      <w:lvlText w:val="%9."/>
      <w:lvlJc w:val="left"/>
      <w:pPr>
        <w:ind w:left="6363" w:hanging="283"/>
      </w:pPr>
    </w:lvl>
  </w:abstractNum>
  <w:num w:numId="1">
    <w:abstractNumId w:val="8"/>
  </w:num>
  <w:num w:numId="2">
    <w:abstractNumId w:val="10"/>
  </w:num>
  <w:num w:numId="3">
    <w:abstractNumId w:val="6"/>
  </w:num>
  <w:num w:numId="4">
    <w:abstractNumId w:val="0"/>
  </w:num>
  <w:num w:numId="5">
    <w:abstractNumId w:val="5"/>
  </w:num>
  <w:num w:numId="6">
    <w:abstractNumId w:val="4"/>
  </w:num>
  <w:num w:numId="7">
    <w:abstractNumId w:val="9"/>
  </w:num>
  <w:num w:numId="8">
    <w:abstractNumId w:val="7"/>
  </w:num>
  <w:num w:numId="9">
    <w:abstractNumId w:val="3"/>
  </w:num>
  <w:num w:numId="10">
    <w:abstractNumId w:val="1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54CE"/>
    <w:rsid w:val="000237E5"/>
    <w:rsid w:val="000779C0"/>
    <w:rsid w:val="000A745F"/>
    <w:rsid w:val="000F57F1"/>
    <w:rsid w:val="001261FD"/>
    <w:rsid w:val="00173043"/>
    <w:rsid w:val="001E54CE"/>
    <w:rsid w:val="002200D2"/>
    <w:rsid w:val="00247B99"/>
    <w:rsid w:val="002750AA"/>
    <w:rsid w:val="00285D2D"/>
    <w:rsid w:val="00296C1F"/>
    <w:rsid w:val="002B352E"/>
    <w:rsid w:val="002E71EA"/>
    <w:rsid w:val="003131A1"/>
    <w:rsid w:val="0035579D"/>
    <w:rsid w:val="003C293A"/>
    <w:rsid w:val="00446BE0"/>
    <w:rsid w:val="004738C4"/>
    <w:rsid w:val="0051710E"/>
    <w:rsid w:val="00561DD2"/>
    <w:rsid w:val="00566BD4"/>
    <w:rsid w:val="00592094"/>
    <w:rsid w:val="005C023B"/>
    <w:rsid w:val="005C6F85"/>
    <w:rsid w:val="005E03AB"/>
    <w:rsid w:val="005E6C9C"/>
    <w:rsid w:val="00603B86"/>
    <w:rsid w:val="00634CF5"/>
    <w:rsid w:val="0065448A"/>
    <w:rsid w:val="00673CB5"/>
    <w:rsid w:val="006C20BC"/>
    <w:rsid w:val="00700C38"/>
    <w:rsid w:val="00754B8A"/>
    <w:rsid w:val="007926E6"/>
    <w:rsid w:val="007F6918"/>
    <w:rsid w:val="00810584"/>
    <w:rsid w:val="00812147"/>
    <w:rsid w:val="0081610D"/>
    <w:rsid w:val="00897355"/>
    <w:rsid w:val="008B67DC"/>
    <w:rsid w:val="008D7FAC"/>
    <w:rsid w:val="008F0B47"/>
    <w:rsid w:val="0094714F"/>
    <w:rsid w:val="009A45A6"/>
    <w:rsid w:val="009F6488"/>
    <w:rsid w:val="00A55A5A"/>
    <w:rsid w:val="00A70781"/>
    <w:rsid w:val="00AA013C"/>
    <w:rsid w:val="00AE2072"/>
    <w:rsid w:val="00B40F3E"/>
    <w:rsid w:val="00B61F90"/>
    <w:rsid w:val="00C03DA9"/>
    <w:rsid w:val="00C55872"/>
    <w:rsid w:val="00CA08FA"/>
    <w:rsid w:val="00CE2743"/>
    <w:rsid w:val="00D177DA"/>
    <w:rsid w:val="00D34307"/>
    <w:rsid w:val="00DA20FE"/>
    <w:rsid w:val="00E14FD4"/>
    <w:rsid w:val="00E30A43"/>
    <w:rsid w:val="00E579CA"/>
    <w:rsid w:val="00E92941"/>
    <w:rsid w:val="00EB6234"/>
    <w:rsid w:val="00FC1583"/>
    <w:rsid w:val="00FD3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2531F0"/>
  <w15:docId w15:val="{E684C8D1-8EE9-E545-AC25-7672D66E94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12147"/>
  </w:style>
  <w:style w:type="paragraph" w:styleId="1">
    <w:name w:val="heading 1"/>
    <w:basedOn w:val="a"/>
    <w:next w:val="a"/>
    <w:pPr>
      <w:keepNext/>
      <w:outlineLvl w:val="0"/>
    </w:pPr>
    <w:rPr>
      <w:sz w:val="44"/>
      <w:szCs w:val="44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jc w:val="center"/>
      <w:outlineLvl w:val="2"/>
    </w:pPr>
    <w:rPr>
      <w:sz w:val="36"/>
      <w:szCs w:val="36"/>
    </w:rPr>
  </w:style>
  <w:style w:type="paragraph" w:styleId="4">
    <w:name w:val="heading 4"/>
    <w:basedOn w:val="a"/>
    <w:next w:val="a"/>
    <w:pPr>
      <w:keepNext/>
      <w:jc w:val="center"/>
      <w:outlineLvl w:val="3"/>
    </w:pPr>
    <w:rPr>
      <w:b/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50">
    <w:name w:val="5"/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40">
    <w:name w:val="4"/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30">
    <w:name w:val="3"/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20">
    <w:name w:val="2"/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10">
    <w:name w:val="1"/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700C38"/>
    <w:pPr>
      <w:tabs>
        <w:tab w:val="center" w:pos="4513"/>
        <w:tab w:val="right" w:pos="9026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700C38"/>
  </w:style>
  <w:style w:type="paragraph" w:styleId="a7">
    <w:name w:val="footer"/>
    <w:basedOn w:val="a"/>
    <w:link w:val="a8"/>
    <w:uiPriority w:val="99"/>
    <w:unhideWhenUsed/>
    <w:rsid w:val="00700C38"/>
    <w:pPr>
      <w:tabs>
        <w:tab w:val="center" w:pos="4513"/>
        <w:tab w:val="right" w:pos="9026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700C38"/>
  </w:style>
  <w:style w:type="paragraph" w:styleId="a9">
    <w:name w:val="Balloon Text"/>
    <w:basedOn w:val="a"/>
    <w:link w:val="aa"/>
    <w:uiPriority w:val="99"/>
    <w:semiHidden/>
    <w:unhideWhenUsed/>
    <w:rsid w:val="00810584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10584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5E03AB"/>
    <w:pPr>
      <w:ind w:left="720"/>
      <w:contextualSpacing/>
    </w:pPr>
  </w:style>
  <w:style w:type="paragraph" w:styleId="31">
    <w:name w:val="Body Text Indent 3"/>
    <w:basedOn w:val="a"/>
    <w:link w:val="32"/>
    <w:semiHidden/>
    <w:unhideWhenUsed/>
    <w:rsid w:val="00CE2743"/>
    <w:pPr>
      <w:autoSpaceDE w:val="0"/>
      <w:autoSpaceDN w:val="0"/>
      <w:ind w:firstLine="720"/>
    </w:pPr>
    <w:rPr>
      <w:sz w:val="28"/>
      <w:szCs w:val="28"/>
    </w:rPr>
  </w:style>
  <w:style w:type="character" w:customStyle="1" w:styleId="32">
    <w:name w:val="Основной текст с отступом 3 Знак"/>
    <w:basedOn w:val="a0"/>
    <w:link w:val="31"/>
    <w:semiHidden/>
    <w:rsid w:val="00CE2743"/>
    <w:rPr>
      <w:sz w:val="28"/>
      <w:szCs w:val="28"/>
    </w:rPr>
  </w:style>
  <w:style w:type="character" w:styleId="ac">
    <w:name w:val="Placeholder Text"/>
    <w:basedOn w:val="a0"/>
    <w:uiPriority w:val="99"/>
    <w:semiHidden/>
    <w:rsid w:val="005E6C9C"/>
    <w:rPr>
      <w:color w:val="808080"/>
    </w:rPr>
  </w:style>
  <w:style w:type="paragraph" w:styleId="ad">
    <w:name w:val="Normal (Web)"/>
    <w:basedOn w:val="a"/>
    <w:uiPriority w:val="99"/>
    <w:semiHidden/>
    <w:unhideWhenUsed/>
    <w:rsid w:val="00285D2D"/>
    <w:pPr>
      <w:spacing w:before="100" w:beforeAutospacing="1" w:after="100" w:afterAutospacing="1"/>
    </w:pPr>
    <w:rPr>
      <w:lang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40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9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9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3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05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76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6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86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9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0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1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6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46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1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6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4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3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62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1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1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75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jpeg"/><Relationship Id="rId76" Type="http://schemas.openxmlformats.org/officeDocument/2006/relationships/image" Target="media/image39.png"/><Relationship Id="rId7" Type="http://schemas.openxmlformats.org/officeDocument/2006/relationships/endnotes" Target="endnotes.xml"/><Relationship Id="rId71" Type="http://schemas.openxmlformats.org/officeDocument/2006/relationships/image" Target="media/image34.jpe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7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image" Target="media/image36.jpeg"/><Relationship Id="rId78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image" Target="media/image32.jpeg"/><Relationship Id="rId77" Type="http://schemas.openxmlformats.org/officeDocument/2006/relationships/image" Target="media/image40.png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jpe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3.jpeg"/><Relationship Id="rId75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B321C4-3DD5-40FE-8E45-0A1D05BE6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16</Pages>
  <Words>1959</Words>
  <Characters>11172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Илья</cp:lastModifiedBy>
  <cp:revision>6</cp:revision>
  <cp:lastPrinted>2021-03-12T08:40:00Z</cp:lastPrinted>
  <dcterms:created xsi:type="dcterms:W3CDTF">2021-04-05T09:47:00Z</dcterms:created>
  <dcterms:modified xsi:type="dcterms:W3CDTF">2021-04-07T08:35:00Z</dcterms:modified>
</cp:coreProperties>
</file>